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304C" w:rsidRPr="0045492E" w:rsidRDefault="000C5843">
      <w:pPr>
        <w:rPr>
          <w:rFonts w:ascii="Times New Roman" w:hAnsi="Times New Roman" w:cs="Times New Roman"/>
          <w:sz w:val="40"/>
          <w:szCs w:val="40"/>
        </w:rPr>
      </w:pPr>
      <w:r w:rsidRPr="0045492E">
        <w:rPr>
          <w:rFonts w:ascii="Times New Roman" w:hAnsi="Times New Roman" w:cs="Times New Roman"/>
          <w:sz w:val="40"/>
          <w:szCs w:val="40"/>
        </w:rPr>
        <w:t xml:space="preserve">                     </w:t>
      </w:r>
      <w:r w:rsidR="0045492E">
        <w:rPr>
          <w:rFonts w:ascii="Times New Roman" w:hAnsi="Times New Roman" w:cs="Times New Roman"/>
          <w:sz w:val="40"/>
          <w:szCs w:val="40"/>
        </w:rPr>
        <w:t xml:space="preserve">  </w:t>
      </w:r>
      <w:r w:rsidRPr="0045492E">
        <w:rPr>
          <w:rFonts w:ascii="Times New Roman" w:hAnsi="Times New Roman" w:cs="Times New Roman"/>
          <w:sz w:val="40"/>
          <w:szCs w:val="40"/>
        </w:rPr>
        <w:t xml:space="preserve">  </w:t>
      </w:r>
      <w:proofErr w:type="gramStart"/>
      <w:r w:rsidRPr="0045492E">
        <w:rPr>
          <w:rFonts w:ascii="Times New Roman" w:hAnsi="Times New Roman" w:cs="Times New Roman"/>
          <w:sz w:val="40"/>
          <w:szCs w:val="40"/>
        </w:rPr>
        <w:t>PROJECT  PLAN</w:t>
      </w:r>
      <w:proofErr w:type="gramEnd"/>
      <w:r w:rsidRPr="0045492E">
        <w:rPr>
          <w:rFonts w:ascii="Times New Roman" w:hAnsi="Times New Roman" w:cs="Times New Roman"/>
          <w:sz w:val="40"/>
          <w:szCs w:val="40"/>
        </w:rPr>
        <w:t xml:space="preserve"> </w:t>
      </w:r>
    </w:p>
    <w:p w:rsidR="000C5843" w:rsidRPr="0045492E" w:rsidRDefault="000C5843">
      <w:pPr>
        <w:rPr>
          <w:rFonts w:ascii="Times New Roman" w:hAnsi="Times New Roman" w:cs="Times New Roman"/>
          <w:sz w:val="40"/>
          <w:szCs w:val="40"/>
        </w:rPr>
      </w:pPr>
      <w:r w:rsidRPr="0045492E">
        <w:rPr>
          <w:rFonts w:ascii="Times New Roman" w:hAnsi="Times New Roman" w:cs="Times New Roman"/>
          <w:sz w:val="40"/>
          <w:szCs w:val="40"/>
        </w:rPr>
        <w:t xml:space="preserve">                             </w:t>
      </w:r>
      <w:r w:rsidR="0045492E">
        <w:rPr>
          <w:rFonts w:ascii="Times New Roman" w:hAnsi="Times New Roman" w:cs="Times New Roman"/>
          <w:sz w:val="40"/>
          <w:szCs w:val="40"/>
        </w:rPr>
        <w:t xml:space="preserve"> </w:t>
      </w:r>
      <w:r w:rsidR="0045492E" w:rsidRPr="0045492E">
        <w:rPr>
          <w:rFonts w:ascii="Times New Roman" w:hAnsi="Times New Roman" w:cs="Times New Roman"/>
          <w:sz w:val="40"/>
          <w:szCs w:val="40"/>
        </w:rPr>
        <w:t xml:space="preserve">  </w:t>
      </w:r>
      <w:r w:rsidRPr="0045492E">
        <w:rPr>
          <w:rFonts w:ascii="Times New Roman" w:hAnsi="Times New Roman" w:cs="Times New Roman"/>
          <w:sz w:val="40"/>
          <w:szCs w:val="40"/>
        </w:rPr>
        <w:t xml:space="preserve"> FOR</w:t>
      </w:r>
    </w:p>
    <w:p w:rsidR="000C5843" w:rsidRPr="0045492E" w:rsidRDefault="000C5843">
      <w:pPr>
        <w:rPr>
          <w:rFonts w:ascii="Times New Roman" w:hAnsi="Times New Roman" w:cs="Times New Roman"/>
          <w:sz w:val="40"/>
          <w:szCs w:val="40"/>
        </w:rPr>
      </w:pPr>
      <w:r w:rsidRPr="0045492E">
        <w:rPr>
          <w:rFonts w:ascii="Times New Roman" w:hAnsi="Times New Roman" w:cs="Times New Roman"/>
          <w:sz w:val="40"/>
          <w:szCs w:val="40"/>
        </w:rPr>
        <w:t xml:space="preserve">  </w:t>
      </w:r>
      <w:r w:rsidR="0045492E">
        <w:rPr>
          <w:rFonts w:ascii="Times New Roman" w:hAnsi="Times New Roman" w:cs="Times New Roman"/>
          <w:sz w:val="40"/>
          <w:szCs w:val="40"/>
        </w:rPr>
        <w:t xml:space="preserve">  </w:t>
      </w:r>
      <w:r w:rsidRPr="0045492E">
        <w:rPr>
          <w:rFonts w:ascii="Times New Roman" w:hAnsi="Times New Roman" w:cs="Times New Roman"/>
          <w:sz w:val="40"/>
          <w:szCs w:val="40"/>
        </w:rPr>
        <w:t>BLOOD BANK MANAGEMENT SYSTEM</w:t>
      </w:r>
    </w:p>
    <w:p w:rsidR="000C5843" w:rsidRPr="0045492E" w:rsidRDefault="000C5843">
      <w:pPr>
        <w:rPr>
          <w:rFonts w:ascii="Times New Roman" w:hAnsi="Times New Roman" w:cs="Times New Roman"/>
          <w:sz w:val="40"/>
          <w:szCs w:val="40"/>
        </w:rPr>
      </w:pPr>
    </w:p>
    <w:p w:rsidR="000C5843" w:rsidRPr="0045492E" w:rsidRDefault="000C5843">
      <w:pPr>
        <w:rPr>
          <w:rFonts w:ascii="Times New Roman" w:hAnsi="Times New Roman" w:cs="Times New Roman"/>
          <w:sz w:val="40"/>
          <w:szCs w:val="40"/>
        </w:rPr>
      </w:pPr>
      <w:r w:rsidRPr="0045492E">
        <w:rPr>
          <w:rFonts w:ascii="Times New Roman" w:hAnsi="Times New Roman" w:cs="Times New Roman"/>
          <w:sz w:val="40"/>
          <w:szCs w:val="40"/>
        </w:rPr>
        <w:t xml:space="preserve">Prepared </w:t>
      </w:r>
      <w:proofErr w:type="gramStart"/>
      <w:r w:rsidRPr="0045492E">
        <w:rPr>
          <w:rFonts w:ascii="Times New Roman" w:hAnsi="Times New Roman" w:cs="Times New Roman"/>
          <w:sz w:val="40"/>
          <w:szCs w:val="40"/>
        </w:rPr>
        <w:t>by :</w:t>
      </w:r>
      <w:proofErr w:type="gramEnd"/>
    </w:p>
    <w:p w:rsidR="000C5843" w:rsidRPr="0045492E" w:rsidRDefault="000C5843" w:rsidP="000C5843">
      <w:pPr>
        <w:pStyle w:val="ListParagraph"/>
        <w:numPr>
          <w:ilvl w:val="0"/>
          <w:numId w:val="1"/>
        </w:numPr>
        <w:rPr>
          <w:rFonts w:ascii="Times New Roman" w:hAnsi="Times New Roman" w:cs="Times New Roman"/>
          <w:sz w:val="40"/>
          <w:szCs w:val="40"/>
        </w:rPr>
      </w:pPr>
      <w:proofErr w:type="spellStart"/>
      <w:r w:rsidRPr="0045492E">
        <w:rPr>
          <w:rFonts w:ascii="Times New Roman" w:hAnsi="Times New Roman" w:cs="Times New Roman"/>
          <w:sz w:val="40"/>
          <w:szCs w:val="40"/>
        </w:rPr>
        <w:t>Aroshi</w:t>
      </w:r>
      <w:proofErr w:type="spellEnd"/>
      <w:r w:rsidRPr="0045492E">
        <w:rPr>
          <w:rFonts w:ascii="Times New Roman" w:hAnsi="Times New Roman" w:cs="Times New Roman"/>
          <w:sz w:val="40"/>
          <w:szCs w:val="40"/>
        </w:rPr>
        <w:t xml:space="preserve"> </w:t>
      </w:r>
      <w:proofErr w:type="spellStart"/>
      <w:r w:rsidRPr="0045492E">
        <w:rPr>
          <w:rFonts w:ascii="Times New Roman" w:hAnsi="Times New Roman" w:cs="Times New Roman"/>
          <w:sz w:val="40"/>
          <w:szCs w:val="40"/>
        </w:rPr>
        <w:t>Handa</w:t>
      </w:r>
      <w:proofErr w:type="spellEnd"/>
      <w:r w:rsidRPr="0045492E">
        <w:rPr>
          <w:rFonts w:ascii="Times New Roman" w:hAnsi="Times New Roman" w:cs="Times New Roman"/>
          <w:sz w:val="40"/>
          <w:szCs w:val="40"/>
        </w:rPr>
        <w:t xml:space="preserve">       :12BCE0147</w:t>
      </w:r>
    </w:p>
    <w:p w:rsidR="000C5843" w:rsidRPr="0045492E" w:rsidRDefault="000C5843" w:rsidP="000C5843">
      <w:pPr>
        <w:pStyle w:val="ListParagraph"/>
        <w:numPr>
          <w:ilvl w:val="0"/>
          <w:numId w:val="1"/>
        </w:numPr>
        <w:rPr>
          <w:rFonts w:ascii="Times New Roman" w:hAnsi="Times New Roman" w:cs="Times New Roman"/>
          <w:sz w:val="40"/>
          <w:szCs w:val="40"/>
        </w:rPr>
      </w:pPr>
      <w:proofErr w:type="spellStart"/>
      <w:r w:rsidRPr="0045492E">
        <w:rPr>
          <w:rFonts w:ascii="Times New Roman" w:hAnsi="Times New Roman" w:cs="Times New Roman"/>
          <w:sz w:val="40"/>
          <w:szCs w:val="40"/>
        </w:rPr>
        <w:t>Aman</w:t>
      </w:r>
      <w:proofErr w:type="spellEnd"/>
      <w:r w:rsidRPr="0045492E">
        <w:rPr>
          <w:rFonts w:ascii="Times New Roman" w:hAnsi="Times New Roman" w:cs="Times New Roman"/>
          <w:sz w:val="40"/>
          <w:szCs w:val="40"/>
        </w:rPr>
        <w:t xml:space="preserve"> </w:t>
      </w:r>
      <w:proofErr w:type="spellStart"/>
      <w:r w:rsidRPr="0045492E">
        <w:rPr>
          <w:rFonts w:ascii="Times New Roman" w:hAnsi="Times New Roman" w:cs="Times New Roman"/>
          <w:sz w:val="40"/>
          <w:szCs w:val="40"/>
        </w:rPr>
        <w:t>Kaul</w:t>
      </w:r>
      <w:proofErr w:type="spellEnd"/>
      <w:r w:rsidRPr="0045492E">
        <w:rPr>
          <w:rFonts w:ascii="Times New Roman" w:hAnsi="Times New Roman" w:cs="Times New Roman"/>
          <w:sz w:val="40"/>
          <w:szCs w:val="40"/>
        </w:rPr>
        <w:t xml:space="preserve">           :12BCE0148</w:t>
      </w:r>
    </w:p>
    <w:p w:rsidR="000C5843" w:rsidRPr="0045492E" w:rsidRDefault="000C5843" w:rsidP="000C5843">
      <w:pPr>
        <w:pStyle w:val="ListParagraph"/>
        <w:numPr>
          <w:ilvl w:val="0"/>
          <w:numId w:val="1"/>
        </w:numPr>
        <w:rPr>
          <w:rFonts w:ascii="Times New Roman" w:hAnsi="Times New Roman" w:cs="Times New Roman"/>
          <w:sz w:val="40"/>
          <w:szCs w:val="40"/>
        </w:rPr>
      </w:pPr>
      <w:proofErr w:type="spellStart"/>
      <w:r w:rsidRPr="0045492E">
        <w:rPr>
          <w:rFonts w:ascii="Times New Roman" w:hAnsi="Times New Roman" w:cs="Times New Roman"/>
          <w:sz w:val="40"/>
          <w:szCs w:val="40"/>
        </w:rPr>
        <w:t>Karamvir</w:t>
      </w:r>
      <w:proofErr w:type="spellEnd"/>
      <w:r w:rsidRPr="0045492E">
        <w:rPr>
          <w:rFonts w:ascii="Times New Roman" w:hAnsi="Times New Roman" w:cs="Times New Roman"/>
          <w:sz w:val="40"/>
          <w:szCs w:val="40"/>
        </w:rPr>
        <w:t xml:space="preserve"> </w:t>
      </w:r>
      <w:proofErr w:type="spellStart"/>
      <w:r w:rsidRPr="0045492E">
        <w:rPr>
          <w:rFonts w:ascii="Times New Roman" w:hAnsi="Times New Roman" w:cs="Times New Roman"/>
          <w:sz w:val="40"/>
          <w:szCs w:val="40"/>
        </w:rPr>
        <w:t>Banga</w:t>
      </w:r>
      <w:proofErr w:type="spellEnd"/>
      <w:r w:rsidRPr="0045492E">
        <w:rPr>
          <w:rFonts w:ascii="Times New Roman" w:hAnsi="Times New Roman" w:cs="Times New Roman"/>
          <w:sz w:val="40"/>
          <w:szCs w:val="40"/>
        </w:rPr>
        <w:t xml:space="preserve">   :12BCE0174</w:t>
      </w:r>
    </w:p>
    <w:p w:rsidR="000C5843" w:rsidRPr="0045492E" w:rsidRDefault="000C5843" w:rsidP="000C5843">
      <w:pPr>
        <w:pStyle w:val="ListParagraph"/>
        <w:rPr>
          <w:rFonts w:ascii="Times New Roman" w:hAnsi="Times New Roman" w:cs="Times New Roman"/>
          <w:sz w:val="40"/>
          <w:szCs w:val="40"/>
        </w:rPr>
      </w:pPr>
      <w:r w:rsidRPr="0045492E">
        <w:rPr>
          <w:rFonts w:ascii="Times New Roman" w:hAnsi="Times New Roman" w:cs="Times New Roman"/>
          <w:sz w:val="40"/>
          <w:szCs w:val="40"/>
        </w:rPr>
        <w:t xml:space="preserve">     </w:t>
      </w:r>
    </w:p>
    <w:p w:rsidR="000C5843" w:rsidRPr="0045492E" w:rsidRDefault="000C5843" w:rsidP="000C5843">
      <w:pPr>
        <w:pStyle w:val="ListParagraph"/>
        <w:rPr>
          <w:rFonts w:ascii="Times New Roman" w:hAnsi="Times New Roman" w:cs="Times New Roman"/>
          <w:sz w:val="40"/>
          <w:szCs w:val="40"/>
        </w:rPr>
      </w:pPr>
      <w:r w:rsidRPr="0045492E">
        <w:rPr>
          <w:rFonts w:ascii="Times New Roman" w:hAnsi="Times New Roman" w:cs="Times New Roman"/>
          <w:sz w:val="40"/>
          <w:szCs w:val="40"/>
        </w:rPr>
        <w:t xml:space="preserve">               </w:t>
      </w:r>
      <w:r w:rsidR="0045492E">
        <w:rPr>
          <w:rFonts w:ascii="Times New Roman" w:hAnsi="Times New Roman" w:cs="Times New Roman"/>
          <w:sz w:val="40"/>
          <w:szCs w:val="40"/>
        </w:rPr>
        <w:t xml:space="preserve"> </w:t>
      </w:r>
      <w:r w:rsidR="0045492E" w:rsidRPr="0045492E">
        <w:rPr>
          <w:rFonts w:ascii="Times New Roman" w:hAnsi="Times New Roman" w:cs="Times New Roman"/>
          <w:sz w:val="40"/>
          <w:szCs w:val="40"/>
        </w:rPr>
        <w:t xml:space="preserve"> </w:t>
      </w:r>
      <w:r w:rsidRPr="0045492E">
        <w:rPr>
          <w:rFonts w:ascii="Times New Roman" w:hAnsi="Times New Roman" w:cs="Times New Roman"/>
          <w:sz w:val="40"/>
          <w:szCs w:val="40"/>
        </w:rPr>
        <w:t xml:space="preserve"> VIT UNIVERSITY</w:t>
      </w:r>
    </w:p>
    <w:p w:rsidR="000C5843" w:rsidRPr="0045492E" w:rsidRDefault="000C5843" w:rsidP="000C5843">
      <w:pPr>
        <w:pStyle w:val="ListParagraph"/>
        <w:rPr>
          <w:rFonts w:ascii="Times New Roman" w:hAnsi="Times New Roman" w:cs="Times New Roman"/>
          <w:sz w:val="40"/>
          <w:szCs w:val="40"/>
        </w:rPr>
      </w:pPr>
      <w:r w:rsidRPr="0045492E">
        <w:rPr>
          <w:rFonts w:ascii="Times New Roman" w:hAnsi="Times New Roman" w:cs="Times New Roman"/>
          <w:sz w:val="40"/>
          <w:szCs w:val="40"/>
        </w:rPr>
        <w:t xml:space="preserve">                  </w:t>
      </w:r>
      <w:r w:rsidR="0045492E">
        <w:rPr>
          <w:rFonts w:ascii="Times New Roman" w:hAnsi="Times New Roman" w:cs="Times New Roman"/>
          <w:sz w:val="40"/>
          <w:szCs w:val="40"/>
        </w:rPr>
        <w:t xml:space="preserve">  </w:t>
      </w:r>
      <w:r w:rsidR="0045492E" w:rsidRPr="0045492E">
        <w:rPr>
          <w:rFonts w:ascii="Times New Roman" w:hAnsi="Times New Roman" w:cs="Times New Roman"/>
          <w:sz w:val="40"/>
          <w:szCs w:val="40"/>
        </w:rPr>
        <w:t xml:space="preserve">    </w:t>
      </w:r>
      <w:r w:rsidRPr="0045492E">
        <w:rPr>
          <w:rFonts w:ascii="Times New Roman" w:hAnsi="Times New Roman" w:cs="Times New Roman"/>
          <w:sz w:val="40"/>
          <w:szCs w:val="40"/>
        </w:rPr>
        <w:t>03-02-2015</w:t>
      </w:r>
    </w:p>
    <w:p w:rsidR="00FE073E" w:rsidRPr="00FE073E" w:rsidRDefault="00FE073E" w:rsidP="00FE073E">
      <w:pPr>
        <w:pStyle w:val="ListParagraph"/>
        <w:numPr>
          <w:ilvl w:val="0"/>
          <w:numId w:val="2"/>
        </w:numPr>
        <w:rPr>
          <w:rFonts w:ascii="Times New Roman" w:hAnsi="Times New Roman" w:cs="Times New Roman"/>
          <w:sz w:val="24"/>
          <w:szCs w:val="24"/>
        </w:rPr>
      </w:pPr>
      <w:r w:rsidRPr="0045492E">
        <w:rPr>
          <w:rFonts w:ascii="Times New Roman" w:hAnsi="Times New Roman" w:cs="Times New Roman"/>
          <w:sz w:val="40"/>
          <w:szCs w:val="40"/>
        </w:rPr>
        <w:br w:type="page"/>
      </w:r>
      <w:r w:rsidRPr="00FE073E">
        <w:rPr>
          <w:rFonts w:ascii="Times New Roman" w:hAnsi="Times New Roman" w:cs="Times New Roman"/>
          <w:sz w:val="24"/>
          <w:szCs w:val="24"/>
        </w:rPr>
        <w:t>PROBLEM STATEMENT</w:t>
      </w:r>
    </w:p>
    <w:p w:rsidR="00FE073E" w:rsidRPr="00484B74" w:rsidRDefault="00FE073E" w:rsidP="00484B74">
      <w:pPr>
        <w:pStyle w:val="BodyText"/>
        <w:spacing w:line="360" w:lineRule="auto"/>
        <w:ind w:left="720"/>
        <w:jc w:val="both"/>
        <w:rPr>
          <w:rFonts w:ascii="Times New Roman" w:hAnsi="Times New Roman"/>
          <w:sz w:val="24"/>
          <w:szCs w:val="24"/>
        </w:rPr>
      </w:pPr>
      <w:r w:rsidRPr="00484B74">
        <w:rPr>
          <w:rFonts w:ascii="Times New Roman" w:hAnsi="Times New Roman"/>
          <w:sz w:val="24"/>
          <w:szCs w:val="24"/>
        </w:rPr>
        <w:t>The Blood Bank website that is to be developed will act as an interface between the donor, recipient and the blood camp</w:t>
      </w:r>
      <w:r w:rsidR="00484B74">
        <w:rPr>
          <w:rFonts w:ascii="Times New Roman" w:hAnsi="Times New Roman"/>
          <w:sz w:val="24"/>
          <w:szCs w:val="24"/>
        </w:rPr>
        <w:t>.</w:t>
      </w:r>
    </w:p>
    <w:p w:rsidR="00484B74" w:rsidRDefault="00FE073E" w:rsidP="00484B74">
      <w:pPr>
        <w:pStyle w:val="BodyText"/>
        <w:spacing w:line="360" w:lineRule="auto"/>
        <w:ind w:left="720"/>
        <w:jc w:val="both"/>
        <w:rPr>
          <w:rFonts w:ascii="Times New Roman" w:hAnsi="Times New Roman"/>
          <w:sz w:val="24"/>
          <w:szCs w:val="24"/>
        </w:rPr>
      </w:pPr>
      <w:r>
        <w:rPr>
          <w:rFonts w:ascii="Times New Roman" w:hAnsi="Times New Roman"/>
          <w:sz w:val="24"/>
          <w:szCs w:val="24"/>
        </w:rPr>
        <w:t>The project will encourage and spread awareness among the users on the benefits of donating blood to the community and the welfare of those who are in need</w:t>
      </w:r>
      <w:r w:rsidR="00A302C9">
        <w:rPr>
          <w:rFonts w:ascii="Times New Roman" w:hAnsi="Times New Roman"/>
          <w:sz w:val="24"/>
          <w:szCs w:val="24"/>
        </w:rPr>
        <w:t>.</w:t>
      </w:r>
    </w:p>
    <w:p w:rsidR="00484B74" w:rsidRDefault="00484B74" w:rsidP="00484B74">
      <w:pPr>
        <w:pStyle w:val="BodyText"/>
        <w:spacing w:line="360" w:lineRule="auto"/>
        <w:ind w:left="720"/>
        <w:jc w:val="both"/>
        <w:rPr>
          <w:rFonts w:ascii="Times New Roman" w:hAnsi="Times New Roman"/>
          <w:sz w:val="24"/>
          <w:szCs w:val="24"/>
        </w:rPr>
      </w:pPr>
    </w:p>
    <w:p w:rsidR="00484B74" w:rsidRDefault="00484B74" w:rsidP="00484B74">
      <w:pPr>
        <w:pStyle w:val="BodyText"/>
        <w:numPr>
          <w:ilvl w:val="0"/>
          <w:numId w:val="2"/>
        </w:numPr>
        <w:spacing w:line="360" w:lineRule="auto"/>
        <w:jc w:val="both"/>
        <w:rPr>
          <w:rFonts w:ascii="Times New Roman" w:hAnsi="Times New Roman"/>
          <w:sz w:val="24"/>
          <w:szCs w:val="24"/>
        </w:rPr>
      </w:pPr>
      <w:r>
        <w:rPr>
          <w:rFonts w:ascii="Times New Roman" w:hAnsi="Times New Roman"/>
          <w:sz w:val="24"/>
          <w:szCs w:val="24"/>
        </w:rPr>
        <w:t>PROJECT OBJECTIVES</w:t>
      </w:r>
    </w:p>
    <w:tbl>
      <w:tblPr>
        <w:tblStyle w:val="TableGrid"/>
        <w:tblW w:w="9127" w:type="dxa"/>
        <w:tblInd w:w="-34" w:type="dxa"/>
        <w:tblLook w:val="04A0"/>
      </w:tblPr>
      <w:tblGrid>
        <w:gridCol w:w="2218"/>
        <w:gridCol w:w="6909"/>
      </w:tblGrid>
      <w:tr w:rsidR="00484B74" w:rsidTr="00482DF7">
        <w:trPr>
          <w:trHeight w:val="449"/>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1.</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This project will contain a blood management system to manage the availability of blood at the blood bank.</w:t>
            </w:r>
          </w:p>
        </w:tc>
      </w:tr>
      <w:tr w:rsidR="00484B74" w:rsidTr="00482DF7">
        <w:trPr>
          <w:trHeight w:val="431"/>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2.</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The website will be a medium of communication between the donor and the recipient and will help in distribution of blood as per need.</w:t>
            </w:r>
          </w:p>
        </w:tc>
      </w:tr>
      <w:tr w:rsidR="00484B74" w:rsidTr="00482DF7">
        <w:trPr>
          <w:trHeight w:val="431"/>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3.</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Quick and timely access to the donor records will enable in matching the donors according to their required criteria.</w:t>
            </w:r>
          </w:p>
        </w:tc>
      </w:tr>
      <w:tr w:rsidR="00484B74" w:rsidTr="00482DF7">
        <w:trPr>
          <w:trHeight w:val="449"/>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4.</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Will enable in easier retrieval and management of the donor records.</w:t>
            </w:r>
          </w:p>
        </w:tc>
      </w:tr>
      <w:tr w:rsidR="00484B74" w:rsidTr="00482DF7">
        <w:trPr>
          <w:trHeight w:val="431"/>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5.</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Blood bank will help in sensitizing and monetizing of the donors</w:t>
            </w:r>
          </w:p>
        </w:tc>
      </w:tr>
      <w:tr w:rsidR="00484B74" w:rsidTr="00482DF7">
        <w:trPr>
          <w:trHeight w:val="431"/>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6.</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Checking the periodicity of the donors and monitoring their blood quality</w:t>
            </w:r>
          </w:p>
        </w:tc>
      </w:tr>
      <w:tr w:rsidR="00484B74" w:rsidTr="00482DF7">
        <w:trPr>
          <w:trHeight w:val="431"/>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7.</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Organizing blood camps regularly and encouraging people to donate blood for those in need.</w:t>
            </w:r>
          </w:p>
        </w:tc>
      </w:tr>
      <w:tr w:rsidR="00484B74" w:rsidTr="00482DF7">
        <w:trPr>
          <w:trHeight w:val="471"/>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8.</w:t>
            </w:r>
          </w:p>
        </w:tc>
        <w:tc>
          <w:tcPr>
            <w:tcW w:w="6909" w:type="dxa"/>
          </w:tcPr>
          <w:p w:rsidR="00484B74" w:rsidRDefault="00482DF7" w:rsidP="00484B74">
            <w:pPr>
              <w:pStyle w:val="BodyText"/>
              <w:spacing w:line="360" w:lineRule="auto"/>
              <w:jc w:val="both"/>
              <w:rPr>
                <w:rFonts w:ascii="Times New Roman" w:hAnsi="Times New Roman"/>
                <w:sz w:val="24"/>
                <w:szCs w:val="24"/>
              </w:rPr>
            </w:pPr>
            <w:r w:rsidRPr="009221EE">
              <w:t>The advertisement will give regular updates about the blood camps being organized in the city which will draw the attention of registered and new donors</w:t>
            </w:r>
          </w:p>
        </w:tc>
      </w:tr>
      <w:tr w:rsidR="00484B74" w:rsidTr="00482DF7">
        <w:trPr>
          <w:trHeight w:val="431"/>
        </w:trPr>
        <w:tc>
          <w:tcPr>
            <w:tcW w:w="2218" w:type="dxa"/>
          </w:tcPr>
          <w:p w:rsidR="00484B74" w:rsidRDefault="00482DF7" w:rsidP="00484B74">
            <w:pPr>
              <w:pStyle w:val="BodyText"/>
              <w:spacing w:line="360" w:lineRule="auto"/>
              <w:jc w:val="both"/>
              <w:rPr>
                <w:rFonts w:ascii="Times New Roman" w:hAnsi="Times New Roman"/>
                <w:sz w:val="24"/>
                <w:szCs w:val="24"/>
              </w:rPr>
            </w:pPr>
            <w:r>
              <w:rPr>
                <w:rFonts w:ascii="Times New Roman" w:hAnsi="Times New Roman"/>
                <w:sz w:val="24"/>
                <w:szCs w:val="24"/>
              </w:rPr>
              <w:t>9.</w:t>
            </w:r>
          </w:p>
        </w:tc>
        <w:tc>
          <w:tcPr>
            <w:tcW w:w="6909" w:type="dxa"/>
          </w:tcPr>
          <w:p w:rsidR="00482DF7" w:rsidRPr="00482DF7" w:rsidRDefault="00482DF7" w:rsidP="00484B74">
            <w:pPr>
              <w:pStyle w:val="BodyText"/>
              <w:spacing w:line="360" w:lineRule="auto"/>
              <w:jc w:val="both"/>
            </w:pPr>
            <w:r w:rsidRPr="009221EE">
              <w:t>The website will maintain record of inspection of the medical equipment.</w:t>
            </w:r>
          </w:p>
        </w:tc>
      </w:tr>
      <w:tr w:rsidR="00484B74" w:rsidTr="00482DF7">
        <w:trPr>
          <w:trHeight w:val="431"/>
        </w:trPr>
        <w:tc>
          <w:tcPr>
            <w:tcW w:w="2218" w:type="dxa"/>
          </w:tcPr>
          <w:p w:rsidR="00484B74" w:rsidRDefault="00482DF7" w:rsidP="00484B74">
            <w:pPr>
              <w:pStyle w:val="BodyText"/>
              <w:spacing w:line="360" w:lineRule="auto"/>
              <w:jc w:val="both"/>
              <w:rPr>
                <w:rFonts w:ascii="Times New Roman" w:hAnsi="Times New Roman"/>
                <w:sz w:val="24"/>
                <w:szCs w:val="24"/>
              </w:rPr>
            </w:pPr>
            <w:r>
              <w:rPr>
                <w:rFonts w:ascii="Times New Roman" w:hAnsi="Times New Roman"/>
                <w:sz w:val="24"/>
                <w:szCs w:val="24"/>
              </w:rPr>
              <w:t>10.</w:t>
            </w:r>
          </w:p>
        </w:tc>
        <w:tc>
          <w:tcPr>
            <w:tcW w:w="6909" w:type="dxa"/>
          </w:tcPr>
          <w:p w:rsidR="00484B74" w:rsidRDefault="00482DF7" w:rsidP="00484B74">
            <w:pPr>
              <w:pStyle w:val="BodyText"/>
              <w:spacing w:line="360" w:lineRule="auto"/>
              <w:jc w:val="both"/>
              <w:rPr>
                <w:rFonts w:ascii="Times New Roman" w:hAnsi="Times New Roman"/>
                <w:sz w:val="24"/>
                <w:szCs w:val="24"/>
              </w:rPr>
            </w:pPr>
            <w:r w:rsidRPr="009221EE">
              <w:t>The website will provide the administrator with the rights to maintain the monetary accounts of the blood bank.</w:t>
            </w:r>
          </w:p>
        </w:tc>
      </w:tr>
      <w:tr w:rsidR="00484B74" w:rsidTr="00482DF7">
        <w:trPr>
          <w:trHeight w:val="449"/>
        </w:trPr>
        <w:tc>
          <w:tcPr>
            <w:tcW w:w="2218" w:type="dxa"/>
          </w:tcPr>
          <w:p w:rsidR="00484B74" w:rsidRDefault="00482DF7" w:rsidP="00484B74">
            <w:pPr>
              <w:pStyle w:val="BodyText"/>
              <w:spacing w:line="360" w:lineRule="auto"/>
              <w:jc w:val="both"/>
              <w:rPr>
                <w:rFonts w:ascii="Times New Roman" w:hAnsi="Times New Roman"/>
                <w:sz w:val="24"/>
                <w:szCs w:val="24"/>
              </w:rPr>
            </w:pPr>
            <w:r>
              <w:rPr>
                <w:rFonts w:ascii="Times New Roman" w:hAnsi="Times New Roman"/>
                <w:sz w:val="24"/>
                <w:szCs w:val="24"/>
              </w:rPr>
              <w:t>11.</w:t>
            </w:r>
          </w:p>
        </w:tc>
        <w:tc>
          <w:tcPr>
            <w:tcW w:w="6909" w:type="dxa"/>
          </w:tcPr>
          <w:p w:rsidR="00482DF7" w:rsidRPr="00482DF7" w:rsidRDefault="00482DF7" w:rsidP="00484B74">
            <w:pPr>
              <w:pStyle w:val="BodyText"/>
              <w:spacing w:line="360" w:lineRule="auto"/>
              <w:jc w:val="both"/>
            </w:pPr>
            <w:r w:rsidRPr="009221EE">
              <w:t>The website will provide periodical statistical reports about the blood bank.</w:t>
            </w:r>
          </w:p>
        </w:tc>
      </w:tr>
      <w:tr w:rsidR="00482DF7" w:rsidTr="00482DF7">
        <w:trPr>
          <w:trHeight w:val="449"/>
        </w:trPr>
        <w:tc>
          <w:tcPr>
            <w:tcW w:w="2218" w:type="dxa"/>
          </w:tcPr>
          <w:p w:rsidR="00482DF7" w:rsidRDefault="00482DF7" w:rsidP="00484B74">
            <w:pPr>
              <w:pStyle w:val="BodyText"/>
              <w:spacing w:line="360" w:lineRule="auto"/>
              <w:jc w:val="both"/>
              <w:rPr>
                <w:rFonts w:ascii="Times New Roman" w:hAnsi="Times New Roman"/>
                <w:sz w:val="24"/>
                <w:szCs w:val="24"/>
              </w:rPr>
            </w:pPr>
            <w:r>
              <w:rPr>
                <w:rFonts w:ascii="Times New Roman" w:hAnsi="Times New Roman"/>
                <w:sz w:val="24"/>
                <w:szCs w:val="24"/>
              </w:rPr>
              <w:t>12.</w:t>
            </w:r>
          </w:p>
        </w:tc>
        <w:tc>
          <w:tcPr>
            <w:tcW w:w="6909" w:type="dxa"/>
          </w:tcPr>
          <w:p w:rsidR="00482DF7" w:rsidRPr="009221EE" w:rsidRDefault="00482DF7" w:rsidP="00484B74">
            <w:pPr>
              <w:pStyle w:val="BodyText"/>
              <w:spacing w:line="360" w:lineRule="auto"/>
              <w:jc w:val="both"/>
            </w:pPr>
            <w:r>
              <w:t>The administrator will be able to have administrative access over the whole functioning of the website.</w:t>
            </w:r>
          </w:p>
        </w:tc>
      </w:tr>
    </w:tbl>
    <w:p w:rsidR="00484B74" w:rsidRDefault="00484B74"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84B74" w:rsidRDefault="00482DF7" w:rsidP="00484B74">
      <w:pPr>
        <w:pStyle w:val="BodyText"/>
        <w:spacing w:line="360" w:lineRule="auto"/>
        <w:ind w:left="720"/>
        <w:jc w:val="both"/>
        <w:rPr>
          <w:rFonts w:ascii="Times New Roman" w:hAnsi="Times New Roman"/>
          <w:sz w:val="24"/>
          <w:szCs w:val="24"/>
        </w:rPr>
      </w:pPr>
      <w:proofErr w:type="gramStart"/>
      <w:r>
        <w:rPr>
          <w:rFonts w:ascii="Times New Roman" w:hAnsi="Times New Roman"/>
          <w:sz w:val="24"/>
          <w:szCs w:val="24"/>
        </w:rPr>
        <w:t>3.FEASIBILITY</w:t>
      </w:r>
      <w:proofErr w:type="gramEnd"/>
      <w:r>
        <w:rPr>
          <w:rFonts w:ascii="Times New Roman" w:hAnsi="Times New Roman"/>
          <w:sz w:val="24"/>
          <w:szCs w:val="24"/>
        </w:rPr>
        <w:t xml:space="preserve"> STUDY</w:t>
      </w:r>
      <w:r w:rsidR="00A302C9">
        <w:rPr>
          <w:rFonts w:ascii="Times New Roman" w:hAnsi="Times New Roman"/>
          <w:sz w:val="24"/>
          <w:szCs w:val="24"/>
        </w:rPr>
        <w:t>:</w:t>
      </w:r>
    </w:p>
    <w:p w:rsidR="00A302C9" w:rsidRPr="00E2718E" w:rsidRDefault="00A302C9" w:rsidP="00A302C9">
      <w:pPr>
        <w:pStyle w:val="BodyText"/>
        <w:spacing w:line="360" w:lineRule="auto"/>
        <w:jc w:val="both"/>
        <w:rPr>
          <w:rFonts w:ascii="Times New Roman" w:hAnsi="Times New Roman"/>
          <w:sz w:val="24"/>
          <w:szCs w:val="24"/>
        </w:rPr>
      </w:pPr>
    </w:p>
    <w:p w:rsidR="00A302C9" w:rsidRDefault="00A302C9" w:rsidP="00A302C9">
      <w:pPr>
        <w:pStyle w:val="BodyText"/>
        <w:spacing w:line="360" w:lineRule="auto"/>
        <w:ind w:firstLine="720"/>
        <w:jc w:val="both"/>
        <w:rPr>
          <w:rFonts w:ascii="Times New Roman" w:hAnsi="Times New Roman"/>
          <w:sz w:val="24"/>
          <w:szCs w:val="24"/>
        </w:rPr>
      </w:pPr>
      <w:r>
        <w:rPr>
          <w:rFonts w:ascii="Times New Roman" w:hAnsi="Times New Roman"/>
          <w:sz w:val="24"/>
          <w:szCs w:val="24"/>
        </w:rPr>
        <w:t xml:space="preserve">The Blood Bank website is a new, self-contained product which will especially enable the people who have less awareness about the availability of their blood groups. This project will provide facts, updates and general information on the organization of blood camps, donation centers and will provide the required data by integrating databases of various blood banks. </w:t>
      </w:r>
    </w:p>
    <w:p w:rsidR="00A302C9" w:rsidRDefault="00A302C9" w:rsidP="00A302C9">
      <w:pPr>
        <w:pStyle w:val="BodyText"/>
        <w:spacing w:line="360" w:lineRule="auto"/>
        <w:ind w:firstLine="720"/>
        <w:jc w:val="both"/>
        <w:rPr>
          <w:rFonts w:ascii="Times New Roman" w:hAnsi="Times New Roman"/>
          <w:sz w:val="24"/>
          <w:szCs w:val="24"/>
        </w:rPr>
      </w:pPr>
      <w:r>
        <w:rPr>
          <w:rFonts w:ascii="Times New Roman" w:hAnsi="Times New Roman"/>
          <w:sz w:val="24"/>
          <w:szCs w:val="24"/>
        </w:rPr>
        <w:t>The project will encourage and spread awareness among the users on the benefits of donating blood to the community and the welfare of those who are in need. The application will provide its registered users in maintaining a proper diet and balancing their lifestyle to lead a healthy life.</w:t>
      </w:r>
    </w:p>
    <w:p w:rsidR="00A302C9" w:rsidRDefault="00A302C9" w:rsidP="00A302C9">
      <w:pPr>
        <w:pStyle w:val="Default"/>
        <w:spacing w:line="360" w:lineRule="auto"/>
        <w:jc w:val="both"/>
      </w:pPr>
      <w:r w:rsidRPr="00FC4386">
        <w:t>T</w:t>
      </w:r>
      <w:r>
        <w:t xml:space="preserve">his project will be applicable for </w:t>
      </w:r>
      <w:r w:rsidRPr="00A302C9">
        <w:t>Blood banks who are working in a similar fashion and do their work online and have necessary facilities like servers and trained employees for accessing the website efficiently.</w:t>
      </w:r>
    </w:p>
    <w:p w:rsidR="00A302C9" w:rsidRDefault="00A302C9" w:rsidP="00A302C9">
      <w:pPr>
        <w:pStyle w:val="Default"/>
        <w:spacing w:line="360" w:lineRule="auto"/>
        <w:jc w:val="both"/>
      </w:pPr>
    </w:p>
    <w:p w:rsidR="00A302C9" w:rsidRDefault="00683439" w:rsidP="00683439">
      <w:pPr>
        <w:pStyle w:val="Default"/>
        <w:spacing w:line="360" w:lineRule="auto"/>
        <w:ind w:left="720"/>
        <w:jc w:val="both"/>
      </w:pPr>
      <w:proofErr w:type="gramStart"/>
      <w:r>
        <w:t>4.</w:t>
      </w:r>
      <w:r w:rsidR="00A302C9">
        <w:t>PROCESS</w:t>
      </w:r>
      <w:proofErr w:type="gramEnd"/>
      <w:r w:rsidR="00A302C9">
        <w:t xml:space="preserve"> MODEL</w:t>
      </w:r>
    </w:p>
    <w:p w:rsidR="00EA311E" w:rsidRDefault="00A627B2" w:rsidP="00A302C9">
      <w:pPr>
        <w:pStyle w:val="Default"/>
        <w:spacing w:line="360" w:lineRule="auto"/>
        <w:jc w:val="both"/>
      </w:pPr>
      <w:r>
        <w:t xml:space="preserve">We have used AGILE </w:t>
      </w:r>
      <w:proofErr w:type="gramStart"/>
      <w:r>
        <w:t>MODEL  for</w:t>
      </w:r>
      <w:proofErr w:type="gramEnd"/>
      <w:r>
        <w:t xml:space="preserve"> this project</w:t>
      </w:r>
      <w:r w:rsidR="00EA311E">
        <w:t>.</w:t>
      </w:r>
    </w:p>
    <w:p w:rsidR="00000000" w:rsidRPr="00A627B2" w:rsidRDefault="00A627B2" w:rsidP="00A627B2">
      <w:pPr>
        <w:pStyle w:val="Default"/>
        <w:spacing w:line="360" w:lineRule="auto"/>
        <w:jc w:val="both"/>
      </w:pPr>
      <w:r>
        <w:rPr>
          <w:lang w:val="en-GB"/>
        </w:rPr>
        <w:t>Under this we have used t</w:t>
      </w:r>
      <w:r w:rsidR="00F26059" w:rsidRPr="00A627B2">
        <w:rPr>
          <w:lang w:val="en-GB"/>
        </w:rPr>
        <w:t>he Scrum ap</w:t>
      </w:r>
      <w:r>
        <w:rPr>
          <w:lang w:val="en-GB"/>
        </w:rPr>
        <w:t>proach which manages iterative development.</w:t>
      </w:r>
    </w:p>
    <w:p w:rsidR="00000000" w:rsidRPr="00A627B2" w:rsidRDefault="00F26059" w:rsidP="00A627B2">
      <w:pPr>
        <w:pStyle w:val="Default"/>
        <w:spacing w:line="360" w:lineRule="auto"/>
        <w:jc w:val="both"/>
      </w:pPr>
    </w:p>
    <w:p w:rsidR="00000000" w:rsidRPr="00A627B2" w:rsidRDefault="00A627B2" w:rsidP="00A627B2">
      <w:pPr>
        <w:pStyle w:val="Default"/>
        <w:numPr>
          <w:ilvl w:val="1"/>
          <w:numId w:val="5"/>
        </w:numPr>
        <w:spacing w:line="360" w:lineRule="auto"/>
        <w:jc w:val="both"/>
      </w:pPr>
      <w:proofErr w:type="gramStart"/>
      <w:r>
        <w:rPr>
          <w:lang w:val="en-GB"/>
        </w:rPr>
        <w:t>outline</w:t>
      </w:r>
      <w:proofErr w:type="gramEnd"/>
      <w:r>
        <w:rPr>
          <w:lang w:val="en-GB"/>
        </w:rPr>
        <w:t xml:space="preserve"> planning phase where we</w:t>
      </w:r>
      <w:r w:rsidR="00F26059" w:rsidRPr="00A627B2">
        <w:rPr>
          <w:lang w:val="en-GB"/>
        </w:rPr>
        <w:t xml:space="preserve"> establish the general objectives for the project and design the software architecture. </w:t>
      </w:r>
    </w:p>
    <w:p w:rsidR="00000000" w:rsidRPr="00A627B2" w:rsidRDefault="00A627B2" w:rsidP="00A627B2">
      <w:pPr>
        <w:pStyle w:val="Default"/>
        <w:numPr>
          <w:ilvl w:val="1"/>
          <w:numId w:val="5"/>
        </w:numPr>
        <w:spacing w:line="360" w:lineRule="auto"/>
        <w:jc w:val="both"/>
      </w:pPr>
      <w:r>
        <w:rPr>
          <w:lang w:val="en-GB"/>
        </w:rPr>
        <w:t xml:space="preserve"> Then we plan a series of sprint cycles. Here </w:t>
      </w:r>
      <w:r w:rsidR="00F26059" w:rsidRPr="00A627B2">
        <w:rPr>
          <w:lang w:val="en-GB"/>
        </w:rPr>
        <w:t xml:space="preserve">each cycle develops an increment of the system. </w:t>
      </w:r>
    </w:p>
    <w:p w:rsidR="00A627B2" w:rsidRPr="00A627B2" w:rsidRDefault="00A627B2" w:rsidP="00A627B2">
      <w:pPr>
        <w:pStyle w:val="Default"/>
        <w:spacing w:line="360" w:lineRule="auto"/>
        <w:ind w:left="1080"/>
        <w:jc w:val="both"/>
      </w:pPr>
    </w:p>
    <w:p w:rsidR="00A627B2" w:rsidRDefault="00A627B2" w:rsidP="00A627B2">
      <w:pPr>
        <w:pStyle w:val="Default"/>
        <w:spacing w:line="360" w:lineRule="auto"/>
        <w:jc w:val="both"/>
      </w:pPr>
    </w:p>
    <w:p w:rsidR="00A627B2" w:rsidRDefault="00A627B2" w:rsidP="00A302C9">
      <w:pPr>
        <w:pStyle w:val="Default"/>
        <w:spacing w:line="360" w:lineRule="auto"/>
        <w:jc w:val="both"/>
      </w:pPr>
    </w:p>
    <w:p w:rsidR="00EA311E" w:rsidRDefault="00A627B2" w:rsidP="00A302C9">
      <w:pPr>
        <w:pStyle w:val="Default"/>
        <w:spacing w:line="360" w:lineRule="auto"/>
        <w:jc w:val="both"/>
      </w:pPr>
      <w:r w:rsidRPr="00A627B2">
        <w:drawing>
          <wp:inline distT="0" distB="0" distL="0" distR="0">
            <wp:extent cx="5731510" cy="2036033"/>
            <wp:effectExtent l="19050" t="0" r="2540" b="0"/>
            <wp:docPr id="3" name="Picture 1" descr="3.8 ScrumProcess.eps"/>
            <wp:cNvGraphicFramePr/>
            <a:graphic xmlns:a="http://schemas.openxmlformats.org/drawingml/2006/main">
              <a:graphicData uri="http://schemas.openxmlformats.org/drawingml/2006/picture">
                <pic:pic xmlns:pic="http://schemas.openxmlformats.org/drawingml/2006/picture">
                  <pic:nvPicPr>
                    <pic:cNvPr id="4" name="Picture 3" descr="3.8 ScrumProcess.eps"/>
                    <pic:cNvPicPr>
                      <a:picLocks noChangeAspect="1"/>
                    </pic:cNvPicPr>
                  </pic:nvPicPr>
                  <pic:blipFill>
                    <a:blip r:embed="rId6" cstate="print"/>
                    <a:stretch>
                      <a:fillRect/>
                    </a:stretch>
                  </pic:blipFill>
                  <pic:spPr>
                    <a:xfrm>
                      <a:off x="0" y="0"/>
                      <a:ext cx="5731510" cy="2036033"/>
                    </a:xfrm>
                    <a:prstGeom prst="rect">
                      <a:avLst/>
                    </a:prstGeom>
                  </pic:spPr>
                </pic:pic>
              </a:graphicData>
            </a:graphic>
          </wp:inline>
        </w:drawing>
      </w:r>
    </w:p>
    <w:p w:rsidR="00A627B2" w:rsidRDefault="00A627B2" w:rsidP="00A302C9">
      <w:pPr>
        <w:pStyle w:val="Default"/>
        <w:spacing w:line="360" w:lineRule="auto"/>
        <w:jc w:val="both"/>
      </w:pPr>
      <w:r>
        <w:t xml:space="preserve">We have used </w:t>
      </w:r>
      <w:r w:rsidR="00683439">
        <w:t xml:space="preserve">this project as the component design </w:t>
      </w:r>
      <w:proofErr w:type="gramStart"/>
      <w:r w:rsidR="00683439">
        <w:t>and  requirements</w:t>
      </w:r>
      <w:proofErr w:type="gramEnd"/>
      <w:r w:rsidR="00683439">
        <w:t xml:space="preserve"> changes along with the development of the application. Also there </w:t>
      </w:r>
      <w:proofErr w:type="gramStart"/>
      <w:r w:rsidR="00683439">
        <w:t>is</w:t>
      </w:r>
      <w:proofErr w:type="gramEnd"/>
      <w:r w:rsidR="00683439">
        <w:t xml:space="preserve"> not many risks involved with the project. As a result of which no risk assessment is really required. </w:t>
      </w:r>
      <w:proofErr w:type="gramStart"/>
      <w:r w:rsidR="00683439">
        <w:t>Hence ,</w:t>
      </w:r>
      <w:proofErr w:type="gramEnd"/>
      <w:r w:rsidR="00683439">
        <w:t xml:space="preserve"> this model is appropriate for this project.</w:t>
      </w:r>
    </w:p>
    <w:p w:rsidR="0045492E" w:rsidRDefault="0045492E">
      <w:pPr>
        <w:rPr>
          <w:rFonts w:ascii="Times New Roman" w:eastAsia="Times New Roman" w:hAnsi="Times New Roman" w:cs="Times New Roman"/>
          <w:color w:val="000000"/>
          <w:sz w:val="24"/>
          <w:szCs w:val="24"/>
          <w:lang w:eastAsia="en-IN"/>
        </w:rPr>
      </w:pPr>
      <w:r>
        <w:br w:type="page"/>
      </w:r>
    </w:p>
    <w:p w:rsidR="0045492E" w:rsidRDefault="0045492E" w:rsidP="00A302C9">
      <w:pPr>
        <w:pStyle w:val="Default"/>
        <w:spacing w:line="360" w:lineRule="auto"/>
        <w:jc w:val="both"/>
      </w:pPr>
    </w:p>
    <w:p w:rsidR="00683439" w:rsidRDefault="00683439" w:rsidP="00A302C9">
      <w:pPr>
        <w:pStyle w:val="Default"/>
        <w:spacing w:line="360" w:lineRule="auto"/>
        <w:jc w:val="both"/>
      </w:pPr>
    </w:p>
    <w:p w:rsidR="0045492E" w:rsidRDefault="0045492E" w:rsidP="00683439">
      <w:pPr>
        <w:pStyle w:val="Default"/>
        <w:spacing w:line="360" w:lineRule="auto"/>
        <w:ind w:left="720"/>
        <w:jc w:val="both"/>
      </w:pPr>
    </w:p>
    <w:p w:rsidR="0045492E" w:rsidRDefault="0045492E" w:rsidP="00683439">
      <w:pPr>
        <w:pStyle w:val="Default"/>
        <w:spacing w:line="360" w:lineRule="auto"/>
        <w:ind w:left="720"/>
        <w:jc w:val="both"/>
      </w:pPr>
    </w:p>
    <w:p w:rsidR="00683439" w:rsidRDefault="00683439" w:rsidP="00683439">
      <w:pPr>
        <w:pStyle w:val="Default"/>
        <w:spacing w:line="360" w:lineRule="auto"/>
        <w:ind w:left="720"/>
        <w:jc w:val="both"/>
      </w:pPr>
      <w:proofErr w:type="gramStart"/>
      <w:r>
        <w:t>5.DELIVERABLES</w:t>
      </w:r>
      <w:proofErr w:type="gramEnd"/>
      <w:r>
        <w:t xml:space="preserve"> </w:t>
      </w:r>
    </w:p>
    <w:p w:rsidR="00683439" w:rsidRDefault="00683439" w:rsidP="00683439">
      <w:pPr>
        <w:pStyle w:val="Heading2"/>
        <w:numPr>
          <w:ilvl w:val="1"/>
          <w:numId w:val="0"/>
        </w:numPr>
      </w:pPr>
      <w:bookmarkStart w:id="0" w:name="_Toc382568340"/>
    </w:p>
    <w:p w:rsidR="00683439" w:rsidRDefault="00683439" w:rsidP="00683439">
      <w:pPr>
        <w:pStyle w:val="Default"/>
        <w:spacing w:line="360" w:lineRule="auto"/>
        <w:rPr>
          <w:sz w:val="28"/>
          <w:szCs w:val="28"/>
        </w:rPr>
      </w:pPr>
      <w:r>
        <w:rPr>
          <w:b/>
          <w:bCs/>
          <w:sz w:val="28"/>
          <w:szCs w:val="28"/>
        </w:rPr>
        <w:t xml:space="preserve"> User Interfaces </w:t>
      </w:r>
    </w:p>
    <w:p w:rsidR="00683439" w:rsidRPr="00D74CFB" w:rsidRDefault="00683439" w:rsidP="00683439">
      <w:pPr>
        <w:pStyle w:val="Default"/>
        <w:numPr>
          <w:ilvl w:val="0"/>
          <w:numId w:val="8"/>
        </w:numPr>
        <w:spacing w:after="85" w:line="360" w:lineRule="auto"/>
        <w:rPr>
          <w:szCs w:val="23"/>
        </w:rPr>
      </w:pPr>
      <w:r w:rsidRPr="00D74CFB">
        <w:rPr>
          <w:szCs w:val="23"/>
        </w:rPr>
        <w:t xml:space="preserve">The system will provide GUI for the users. </w:t>
      </w:r>
    </w:p>
    <w:p w:rsidR="00683439" w:rsidRPr="00D74CFB" w:rsidRDefault="00683439" w:rsidP="00683439">
      <w:pPr>
        <w:pStyle w:val="Default"/>
        <w:numPr>
          <w:ilvl w:val="0"/>
          <w:numId w:val="8"/>
        </w:numPr>
        <w:spacing w:after="85" w:line="360" w:lineRule="auto"/>
        <w:rPr>
          <w:szCs w:val="23"/>
        </w:rPr>
      </w:pPr>
      <w:r w:rsidRPr="00D74CFB">
        <w:rPr>
          <w:szCs w:val="23"/>
        </w:rPr>
        <w:t>The donors/recipients will be able to access the system using their web browsers.</w:t>
      </w:r>
    </w:p>
    <w:p w:rsidR="00683439" w:rsidRDefault="00683439" w:rsidP="00683439">
      <w:pPr>
        <w:pStyle w:val="Default"/>
        <w:rPr>
          <w:sz w:val="23"/>
          <w:szCs w:val="23"/>
        </w:rPr>
      </w:pPr>
    </w:p>
    <w:p w:rsidR="00683439" w:rsidRDefault="00683439" w:rsidP="00683439">
      <w:pPr>
        <w:pStyle w:val="Default"/>
        <w:spacing w:line="360" w:lineRule="auto"/>
        <w:rPr>
          <w:sz w:val="28"/>
          <w:szCs w:val="28"/>
        </w:rPr>
      </w:pPr>
      <w:r>
        <w:rPr>
          <w:b/>
          <w:bCs/>
          <w:sz w:val="28"/>
          <w:szCs w:val="28"/>
        </w:rPr>
        <w:t xml:space="preserve"> Hardware Interfaces </w:t>
      </w:r>
    </w:p>
    <w:p w:rsidR="00683439" w:rsidRPr="00D74CFB" w:rsidRDefault="00683439" w:rsidP="00683439">
      <w:pPr>
        <w:pStyle w:val="Default"/>
        <w:numPr>
          <w:ilvl w:val="0"/>
          <w:numId w:val="8"/>
        </w:numPr>
        <w:spacing w:after="87" w:line="360" w:lineRule="auto"/>
        <w:rPr>
          <w:szCs w:val="23"/>
        </w:rPr>
      </w:pPr>
      <w:r w:rsidRPr="00D74CFB">
        <w:rPr>
          <w:szCs w:val="23"/>
        </w:rPr>
        <w:t xml:space="preserve">The system will have an interface with the printer. </w:t>
      </w:r>
    </w:p>
    <w:p w:rsidR="00683439" w:rsidRPr="00D74CFB" w:rsidRDefault="00683439" w:rsidP="00683439">
      <w:pPr>
        <w:pStyle w:val="Default"/>
        <w:numPr>
          <w:ilvl w:val="0"/>
          <w:numId w:val="8"/>
        </w:numPr>
        <w:spacing w:after="87" w:line="360" w:lineRule="auto"/>
        <w:rPr>
          <w:szCs w:val="23"/>
        </w:rPr>
      </w:pPr>
      <w:r w:rsidRPr="00D74CFB">
        <w:rPr>
          <w:szCs w:val="23"/>
        </w:rPr>
        <w:t xml:space="preserve">The system will be Intel based. </w:t>
      </w:r>
    </w:p>
    <w:p w:rsidR="00683439" w:rsidRDefault="00683439" w:rsidP="00683439">
      <w:pPr>
        <w:pStyle w:val="Default"/>
        <w:numPr>
          <w:ilvl w:val="0"/>
          <w:numId w:val="8"/>
        </w:numPr>
        <w:spacing w:after="87" w:line="360" w:lineRule="auto"/>
        <w:rPr>
          <w:szCs w:val="23"/>
        </w:rPr>
      </w:pPr>
      <w:r w:rsidRPr="00D74CFB">
        <w:rPr>
          <w:szCs w:val="23"/>
        </w:rPr>
        <w:t xml:space="preserve">The system will have </w:t>
      </w:r>
      <w:r>
        <w:rPr>
          <w:szCs w:val="23"/>
        </w:rPr>
        <w:t>a barcode reader to monetize the medical equipment</w:t>
      </w:r>
      <w:r w:rsidRPr="00D74CFB">
        <w:rPr>
          <w:szCs w:val="23"/>
        </w:rPr>
        <w:t xml:space="preserve">.  </w:t>
      </w:r>
    </w:p>
    <w:p w:rsidR="00683439" w:rsidRPr="00D74CFB" w:rsidRDefault="00683439" w:rsidP="00683439">
      <w:pPr>
        <w:pStyle w:val="Default"/>
        <w:numPr>
          <w:ilvl w:val="0"/>
          <w:numId w:val="8"/>
        </w:numPr>
        <w:spacing w:after="87" w:line="360" w:lineRule="auto"/>
        <w:rPr>
          <w:szCs w:val="23"/>
        </w:rPr>
      </w:pPr>
      <w:r>
        <w:rPr>
          <w:szCs w:val="23"/>
        </w:rPr>
        <w:t>The system will have a database storage management system to maintain all the data under a unified schema which can be easily be retrieved by the server.</w:t>
      </w:r>
    </w:p>
    <w:p w:rsidR="00683439" w:rsidRDefault="00683439" w:rsidP="00683439">
      <w:pPr>
        <w:pStyle w:val="Default"/>
        <w:rPr>
          <w:sz w:val="23"/>
          <w:szCs w:val="23"/>
        </w:rPr>
      </w:pPr>
    </w:p>
    <w:p w:rsidR="00683439" w:rsidRDefault="00683439" w:rsidP="00683439">
      <w:pPr>
        <w:pStyle w:val="Default"/>
        <w:spacing w:line="360" w:lineRule="auto"/>
        <w:rPr>
          <w:sz w:val="28"/>
          <w:szCs w:val="28"/>
        </w:rPr>
      </w:pPr>
      <w:r>
        <w:rPr>
          <w:b/>
          <w:bCs/>
          <w:sz w:val="28"/>
          <w:szCs w:val="28"/>
        </w:rPr>
        <w:t xml:space="preserve"> Software Interfaces </w:t>
      </w:r>
    </w:p>
    <w:p w:rsidR="00683439" w:rsidRPr="00D74CFB" w:rsidRDefault="00683439" w:rsidP="00683439">
      <w:pPr>
        <w:pStyle w:val="Default"/>
        <w:numPr>
          <w:ilvl w:val="0"/>
          <w:numId w:val="8"/>
        </w:numPr>
        <w:spacing w:after="85" w:line="360" w:lineRule="auto"/>
        <w:rPr>
          <w:szCs w:val="23"/>
        </w:rPr>
      </w:pPr>
      <w:r w:rsidRPr="00D74CFB">
        <w:rPr>
          <w:szCs w:val="23"/>
        </w:rPr>
        <w:t xml:space="preserve">The system should </w:t>
      </w:r>
      <w:proofErr w:type="gramStart"/>
      <w:r w:rsidRPr="00D74CFB">
        <w:rPr>
          <w:szCs w:val="23"/>
        </w:rPr>
        <w:t>consists</w:t>
      </w:r>
      <w:proofErr w:type="gramEnd"/>
      <w:r w:rsidRPr="00D74CFB">
        <w:rPr>
          <w:szCs w:val="23"/>
        </w:rPr>
        <w:t xml:space="preserve"> of a web browser to communicate</w:t>
      </w:r>
      <w:r>
        <w:rPr>
          <w:szCs w:val="23"/>
        </w:rPr>
        <w:t xml:space="preserve"> with the server.</w:t>
      </w:r>
    </w:p>
    <w:p w:rsidR="00683439" w:rsidRPr="00D74CFB" w:rsidRDefault="00683439" w:rsidP="00683439">
      <w:pPr>
        <w:pStyle w:val="Default"/>
        <w:numPr>
          <w:ilvl w:val="0"/>
          <w:numId w:val="8"/>
        </w:numPr>
        <w:spacing w:after="85" w:line="360" w:lineRule="auto"/>
        <w:rPr>
          <w:szCs w:val="23"/>
        </w:rPr>
      </w:pPr>
      <w:r w:rsidRPr="00D74CFB">
        <w:rPr>
          <w:szCs w:val="23"/>
        </w:rPr>
        <w:t xml:space="preserve">The system will have an interface for the verification of the </w:t>
      </w:r>
      <w:r>
        <w:rPr>
          <w:szCs w:val="23"/>
        </w:rPr>
        <w:t>details uploaded by the user</w:t>
      </w:r>
      <w:r w:rsidRPr="00D74CFB">
        <w:rPr>
          <w:szCs w:val="23"/>
        </w:rPr>
        <w:t xml:space="preserve">. </w:t>
      </w:r>
    </w:p>
    <w:p w:rsidR="00683439" w:rsidRPr="00CA5386" w:rsidRDefault="00683439" w:rsidP="00683439">
      <w:pPr>
        <w:pStyle w:val="Default"/>
        <w:numPr>
          <w:ilvl w:val="0"/>
          <w:numId w:val="8"/>
        </w:numPr>
        <w:spacing w:line="360" w:lineRule="auto"/>
        <w:rPr>
          <w:szCs w:val="23"/>
        </w:rPr>
      </w:pPr>
      <w:r w:rsidRPr="00D74CFB">
        <w:rPr>
          <w:szCs w:val="23"/>
        </w:rPr>
        <w:t xml:space="preserve">The system will have an interface to </w:t>
      </w:r>
      <w:r>
        <w:rPr>
          <w:szCs w:val="23"/>
        </w:rPr>
        <w:t>update the track records of all the amount of blood being donated and received by the patients</w:t>
      </w:r>
      <w:r w:rsidRPr="00D74CFB">
        <w:rPr>
          <w:szCs w:val="23"/>
        </w:rPr>
        <w:t>.</w:t>
      </w:r>
      <w:r w:rsidRPr="00CA5386">
        <w:rPr>
          <w:szCs w:val="23"/>
        </w:rPr>
        <w:t xml:space="preserve"> </w:t>
      </w:r>
    </w:p>
    <w:p w:rsidR="00683439" w:rsidRDefault="00683439" w:rsidP="00683439">
      <w:pPr>
        <w:pStyle w:val="Heading2"/>
        <w:numPr>
          <w:ilvl w:val="1"/>
          <w:numId w:val="0"/>
        </w:numPr>
      </w:pPr>
      <w:r>
        <w:t>Hardware requirements</w:t>
      </w:r>
      <w:bookmarkEnd w:id="0"/>
    </w:p>
    <w:p w:rsidR="00683439" w:rsidRPr="00CD091F" w:rsidRDefault="00683439" w:rsidP="00683439">
      <w:pPr>
        <w:pStyle w:val="Default"/>
        <w:numPr>
          <w:ilvl w:val="0"/>
          <w:numId w:val="6"/>
        </w:numPr>
        <w:spacing w:line="360" w:lineRule="auto"/>
        <w:jc w:val="both"/>
      </w:pPr>
      <w:r>
        <w:t>Disk Space: 50</w:t>
      </w:r>
      <w:r w:rsidRPr="00CD091F">
        <w:t xml:space="preserve"> GB </w:t>
      </w:r>
    </w:p>
    <w:p w:rsidR="00683439" w:rsidRDefault="00683439" w:rsidP="00683439">
      <w:pPr>
        <w:pStyle w:val="Default"/>
        <w:numPr>
          <w:ilvl w:val="0"/>
          <w:numId w:val="6"/>
        </w:numPr>
        <w:spacing w:line="360" w:lineRule="auto"/>
        <w:jc w:val="both"/>
      </w:pPr>
      <w:r w:rsidRPr="00CD091F">
        <w:t xml:space="preserve">RAM: 512 MB </w:t>
      </w:r>
    </w:p>
    <w:p w:rsidR="00683439" w:rsidRDefault="00683439" w:rsidP="00683439">
      <w:pPr>
        <w:pStyle w:val="Default"/>
        <w:numPr>
          <w:ilvl w:val="0"/>
          <w:numId w:val="6"/>
        </w:numPr>
        <w:spacing w:line="360" w:lineRule="auto"/>
        <w:jc w:val="both"/>
      </w:pPr>
      <w:r w:rsidRPr="00CD091F">
        <w:t xml:space="preserve">Processor: Pentium IV or above </w:t>
      </w:r>
    </w:p>
    <w:p w:rsidR="00683439" w:rsidRDefault="00683439" w:rsidP="00683439">
      <w:pPr>
        <w:pStyle w:val="Default"/>
        <w:numPr>
          <w:ilvl w:val="0"/>
          <w:numId w:val="6"/>
        </w:numPr>
        <w:spacing w:line="360" w:lineRule="auto"/>
        <w:jc w:val="both"/>
      </w:pPr>
      <w:r w:rsidRPr="00CD091F">
        <w:t xml:space="preserve">Operating System: Windows </w:t>
      </w:r>
      <w:r>
        <w:t>XP or above</w:t>
      </w:r>
    </w:p>
    <w:p w:rsidR="00683439" w:rsidRDefault="00683439" w:rsidP="00683439">
      <w:pPr>
        <w:pStyle w:val="Default"/>
        <w:numPr>
          <w:ilvl w:val="0"/>
          <w:numId w:val="6"/>
        </w:numPr>
        <w:spacing w:line="360" w:lineRule="auto"/>
        <w:jc w:val="both"/>
      </w:pPr>
      <w:r w:rsidRPr="007E1FAB">
        <w:t>Video Card: Preferable</w:t>
      </w:r>
    </w:p>
    <w:p w:rsidR="00683439" w:rsidRDefault="00683439" w:rsidP="00683439">
      <w:pPr>
        <w:pStyle w:val="Heading2"/>
        <w:numPr>
          <w:ilvl w:val="1"/>
          <w:numId w:val="0"/>
        </w:numPr>
      </w:pPr>
      <w:bookmarkStart w:id="1" w:name="_Toc382568341"/>
      <w:r>
        <w:t>Software requirements</w:t>
      </w:r>
      <w:bookmarkEnd w:id="1"/>
    </w:p>
    <w:p w:rsidR="00683439" w:rsidRDefault="00683439" w:rsidP="00683439">
      <w:pPr>
        <w:pStyle w:val="Default"/>
        <w:numPr>
          <w:ilvl w:val="0"/>
          <w:numId w:val="7"/>
        </w:numPr>
        <w:spacing w:line="360" w:lineRule="auto"/>
        <w:jc w:val="both"/>
      </w:pPr>
      <w:r w:rsidRPr="001B4E9C">
        <w:t>Web Br</w:t>
      </w:r>
      <w:r>
        <w:t>owser: Mozilla Firefox / Chrome</w:t>
      </w:r>
    </w:p>
    <w:p w:rsidR="00683439" w:rsidRDefault="00683439" w:rsidP="00683439">
      <w:pPr>
        <w:pStyle w:val="Default"/>
        <w:numPr>
          <w:ilvl w:val="0"/>
          <w:numId w:val="7"/>
        </w:numPr>
        <w:spacing w:line="360" w:lineRule="auto"/>
        <w:jc w:val="both"/>
      </w:pPr>
      <w:r w:rsidRPr="009576EC">
        <w:t>Tools: Microsoft Vis</w:t>
      </w:r>
      <w:r>
        <w:t>io 2013, Pencil, Microsoft Word</w:t>
      </w:r>
    </w:p>
    <w:p w:rsidR="00683439" w:rsidRDefault="00683439" w:rsidP="00683439">
      <w:pPr>
        <w:pStyle w:val="Default"/>
        <w:numPr>
          <w:ilvl w:val="0"/>
          <w:numId w:val="7"/>
        </w:numPr>
        <w:spacing w:line="360" w:lineRule="auto"/>
        <w:jc w:val="both"/>
      </w:pPr>
      <w:proofErr w:type="spellStart"/>
      <w:r w:rsidRPr="009576EC">
        <w:t>Plugin</w:t>
      </w:r>
      <w:proofErr w:type="spellEnd"/>
      <w:r>
        <w:t>: Flash Player</w:t>
      </w:r>
    </w:p>
    <w:p w:rsidR="0045492E" w:rsidRDefault="0045492E">
      <w:pPr>
        <w:rPr>
          <w:rFonts w:ascii="Times New Roman" w:eastAsia="Times New Roman" w:hAnsi="Times New Roman" w:cs="Times New Roman"/>
          <w:color w:val="000000"/>
          <w:sz w:val="24"/>
          <w:szCs w:val="24"/>
          <w:lang w:eastAsia="en-IN"/>
        </w:rPr>
      </w:pPr>
      <w:r>
        <w:br w:type="page"/>
      </w:r>
    </w:p>
    <w:p w:rsidR="0045492E" w:rsidRDefault="0045492E" w:rsidP="0045492E">
      <w:pPr>
        <w:pStyle w:val="Default"/>
        <w:spacing w:line="360" w:lineRule="auto"/>
        <w:ind w:left="720"/>
        <w:jc w:val="both"/>
      </w:pPr>
    </w:p>
    <w:p w:rsidR="00683439" w:rsidRDefault="00683439" w:rsidP="00683439">
      <w:pPr>
        <w:pStyle w:val="Default"/>
        <w:spacing w:line="360" w:lineRule="auto"/>
        <w:ind w:left="360"/>
        <w:jc w:val="both"/>
      </w:pPr>
    </w:p>
    <w:p w:rsidR="00EF5312" w:rsidRDefault="006F1BFC" w:rsidP="006F1BFC">
      <w:pPr>
        <w:pStyle w:val="Default"/>
        <w:spacing w:line="360" w:lineRule="auto"/>
        <w:ind w:left="360"/>
        <w:jc w:val="both"/>
      </w:pPr>
      <w:proofErr w:type="gramStart"/>
      <w:r>
        <w:t>6.PROJECT</w:t>
      </w:r>
      <w:proofErr w:type="gramEnd"/>
      <w:r>
        <w:t xml:space="preserve"> SCHEDULING</w:t>
      </w:r>
    </w:p>
    <w:p w:rsidR="00C76999" w:rsidRDefault="00C76999" w:rsidP="006F1BFC">
      <w:pPr>
        <w:pStyle w:val="Default"/>
        <w:spacing w:line="360" w:lineRule="auto"/>
        <w:ind w:left="360"/>
        <w:jc w:val="both"/>
      </w:pPr>
    </w:p>
    <w:p w:rsidR="00C76999" w:rsidRDefault="00C76999" w:rsidP="00C76999">
      <w:pPr>
        <w:pStyle w:val="Default"/>
        <w:numPr>
          <w:ilvl w:val="0"/>
          <w:numId w:val="9"/>
        </w:numPr>
        <w:spacing w:line="360" w:lineRule="auto"/>
        <w:jc w:val="both"/>
      </w:pPr>
      <w:r>
        <w:t>GANTT CHART :</w:t>
      </w:r>
    </w:p>
    <w:p w:rsidR="00C76999" w:rsidRDefault="0045492E" w:rsidP="0045492E">
      <w:pPr>
        <w:pStyle w:val="Default"/>
        <w:spacing w:line="360" w:lineRule="auto"/>
        <w:jc w:val="both"/>
      </w:pPr>
      <w:r>
        <w:object w:dxaOrig="13276"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450.4pt;height:147.35pt" o:ole="">
            <v:imagedata r:id="rId7" o:title=""/>
          </v:shape>
          <o:OLEObject Type="Embed" ProgID="Visio.Drawing.15" ShapeID="_x0000_i1069" DrawAspect="Content" ObjectID="_1484520570" r:id="rId8"/>
        </w:object>
      </w:r>
    </w:p>
    <w:p w:rsidR="00C76999" w:rsidRPr="00C76999" w:rsidRDefault="00C76999" w:rsidP="00C76999">
      <w:pPr>
        <w:pStyle w:val="BodyText"/>
        <w:numPr>
          <w:ilvl w:val="0"/>
          <w:numId w:val="9"/>
        </w:numPr>
        <w:spacing w:line="360" w:lineRule="auto"/>
        <w:jc w:val="both"/>
        <w:rPr>
          <w:rFonts w:ascii="Times New Roman" w:hAnsi="Times New Roman"/>
          <w:sz w:val="24"/>
          <w:szCs w:val="24"/>
        </w:rPr>
      </w:pPr>
      <w:r>
        <w:t>PERT CHART :</w:t>
      </w:r>
    </w:p>
    <w:p w:rsidR="00C76999" w:rsidRDefault="00C76999" w:rsidP="00C76999">
      <w:pPr>
        <w:pStyle w:val="BodyText"/>
        <w:spacing w:line="360" w:lineRule="auto"/>
        <w:ind w:left="360"/>
        <w:jc w:val="both"/>
      </w:pPr>
    </w:p>
    <w:p w:rsidR="00C76999" w:rsidRPr="00FE073E" w:rsidRDefault="0045492E" w:rsidP="00C76999">
      <w:pPr>
        <w:pStyle w:val="BodyText"/>
        <w:spacing w:line="360" w:lineRule="auto"/>
        <w:ind w:left="360"/>
        <w:jc w:val="both"/>
        <w:rPr>
          <w:rFonts w:ascii="Times New Roman" w:hAnsi="Times New Roman"/>
          <w:sz w:val="24"/>
          <w:szCs w:val="24"/>
        </w:rPr>
      </w:pPr>
      <w:r>
        <w:object w:dxaOrig="14415" w:dyaOrig="5895">
          <v:shape id="_x0000_i1071" type="#_x0000_t75" style="width:451.25pt;height:184.2pt" o:ole="">
            <v:imagedata r:id="rId9" o:title=""/>
          </v:shape>
          <o:OLEObject Type="Embed" ProgID="Visio.Drawing.15" ShapeID="_x0000_i1071" DrawAspect="Content" ObjectID="_1484520571" r:id="rId10"/>
        </w:object>
      </w:r>
    </w:p>
    <w:sectPr w:rsidR="00C76999" w:rsidRPr="00FE073E" w:rsidSect="0027304C">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A15C66"/>
    <w:multiLevelType w:val="multilevel"/>
    <w:tmpl w:val="5C1299A8"/>
    <w:lvl w:ilvl="0">
      <w:start w:val="1"/>
      <w:numFmt w:val="decimal"/>
      <w:lvlText w:val="%1."/>
      <w:lvlJc w:val="left"/>
      <w:pPr>
        <w:ind w:left="720" w:hanging="360"/>
      </w:pPr>
      <w:rPr>
        <w:rFonts w:hint="default"/>
      </w:rPr>
    </w:lvl>
    <w:lvl w:ilvl="1">
      <w:start w:val="1"/>
      <w:numFmt w:val="decimal"/>
      <w:isLgl/>
      <w:lvlText w:val="%1.%2"/>
      <w:lvlJc w:val="left"/>
      <w:pPr>
        <w:ind w:left="1301" w:hanging="804"/>
      </w:pPr>
      <w:rPr>
        <w:rFonts w:hint="default"/>
      </w:rPr>
    </w:lvl>
    <w:lvl w:ilvl="2">
      <w:start w:val="2"/>
      <w:numFmt w:val="decimal"/>
      <w:isLgl/>
      <w:lvlText w:val="%1.%2.%3"/>
      <w:lvlJc w:val="left"/>
      <w:pPr>
        <w:ind w:left="1438" w:hanging="804"/>
      </w:pPr>
      <w:rPr>
        <w:rFonts w:hint="default"/>
      </w:rPr>
    </w:lvl>
    <w:lvl w:ilvl="3">
      <w:start w:val="1"/>
      <w:numFmt w:val="decimal"/>
      <w:isLgl/>
      <w:lvlText w:val="%1.%2.%3.%4"/>
      <w:lvlJc w:val="left"/>
      <w:pPr>
        <w:ind w:left="1575" w:hanging="804"/>
      </w:pPr>
      <w:rPr>
        <w:rFonts w:hint="default"/>
      </w:rPr>
    </w:lvl>
    <w:lvl w:ilvl="4">
      <w:start w:val="1"/>
      <w:numFmt w:val="decimal"/>
      <w:isLgl/>
      <w:lvlText w:val="%1.%2.%3.%4.%5"/>
      <w:lvlJc w:val="left"/>
      <w:pPr>
        <w:ind w:left="1988" w:hanging="1080"/>
      </w:pPr>
      <w:rPr>
        <w:rFonts w:hint="default"/>
      </w:rPr>
    </w:lvl>
    <w:lvl w:ilvl="5">
      <w:start w:val="1"/>
      <w:numFmt w:val="decimal"/>
      <w:isLgl/>
      <w:lvlText w:val="%1.%2.%3.%4.%5.%6"/>
      <w:lvlJc w:val="left"/>
      <w:pPr>
        <w:ind w:left="2125" w:hanging="1080"/>
      </w:pPr>
      <w:rPr>
        <w:rFonts w:hint="default"/>
      </w:rPr>
    </w:lvl>
    <w:lvl w:ilvl="6">
      <w:start w:val="1"/>
      <w:numFmt w:val="decimal"/>
      <w:isLgl/>
      <w:lvlText w:val="%1.%2.%3.%4.%5.%6.%7"/>
      <w:lvlJc w:val="left"/>
      <w:pPr>
        <w:ind w:left="2622" w:hanging="1440"/>
      </w:pPr>
      <w:rPr>
        <w:rFonts w:hint="default"/>
      </w:rPr>
    </w:lvl>
    <w:lvl w:ilvl="7">
      <w:start w:val="1"/>
      <w:numFmt w:val="decimal"/>
      <w:isLgl/>
      <w:lvlText w:val="%1.%2.%3.%4.%5.%6.%7.%8"/>
      <w:lvlJc w:val="left"/>
      <w:pPr>
        <w:ind w:left="2759" w:hanging="1440"/>
      </w:pPr>
      <w:rPr>
        <w:rFonts w:hint="default"/>
      </w:rPr>
    </w:lvl>
    <w:lvl w:ilvl="8">
      <w:start w:val="1"/>
      <w:numFmt w:val="decimal"/>
      <w:isLgl/>
      <w:lvlText w:val="%1.%2.%3.%4.%5.%6.%7.%8.%9"/>
      <w:lvlJc w:val="left"/>
      <w:pPr>
        <w:ind w:left="3256" w:hanging="1800"/>
      </w:pPr>
      <w:rPr>
        <w:rFonts w:hint="default"/>
      </w:rPr>
    </w:lvl>
  </w:abstractNum>
  <w:abstractNum w:abstractNumId="1">
    <w:nsid w:val="17775294"/>
    <w:multiLevelType w:val="multilevel"/>
    <w:tmpl w:val="5D367446"/>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b/>
      </w:rPr>
    </w:lvl>
    <w:lvl w:ilvl="2">
      <w:start w:val="2"/>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
    <w:nsid w:val="25D644F1"/>
    <w:multiLevelType w:val="hybridMultilevel"/>
    <w:tmpl w:val="741852FA"/>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2CE746D1"/>
    <w:multiLevelType w:val="hybridMultilevel"/>
    <w:tmpl w:val="00BEFA84"/>
    <w:lvl w:ilvl="0" w:tplc="4009000F">
      <w:start w:val="1"/>
      <w:numFmt w:val="bullet"/>
      <w:lvlText w:val=""/>
      <w:lvlJc w:val="left"/>
      <w:pPr>
        <w:ind w:left="720" w:hanging="360"/>
      </w:pPr>
      <w:rPr>
        <w:rFonts w:ascii="Symbol" w:hAnsi="Symbol" w:hint="default"/>
      </w:rPr>
    </w:lvl>
    <w:lvl w:ilvl="1" w:tplc="40090019" w:tentative="1">
      <w:start w:val="1"/>
      <w:numFmt w:val="bullet"/>
      <w:lvlText w:val="o"/>
      <w:lvlJc w:val="left"/>
      <w:pPr>
        <w:ind w:left="1440" w:hanging="360"/>
      </w:pPr>
      <w:rPr>
        <w:rFonts w:ascii="Courier New" w:hAnsi="Courier New" w:cs="Courier New" w:hint="default"/>
      </w:rPr>
    </w:lvl>
    <w:lvl w:ilvl="2" w:tplc="4009001B" w:tentative="1">
      <w:start w:val="1"/>
      <w:numFmt w:val="bullet"/>
      <w:lvlText w:val=""/>
      <w:lvlJc w:val="left"/>
      <w:pPr>
        <w:ind w:left="2160" w:hanging="360"/>
      </w:pPr>
      <w:rPr>
        <w:rFonts w:ascii="Wingdings" w:hAnsi="Wingdings" w:hint="default"/>
      </w:rPr>
    </w:lvl>
    <w:lvl w:ilvl="3" w:tplc="4009000F" w:tentative="1">
      <w:start w:val="1"/>
      <w:numFmt w:val="bullet"/>
      <w:lvlText w:val=""/>
      <w:lvlJc w:val="left"/>
      <w:pPr>
        <w:ind w:left="2880" w:hanging="360"/>
      </w:pPr>
      <w:rPr>
        <w:rFonts w:ascii="Symbol" w:hAnsi="Symbol" w:hint="default"/>
      </w:rPr>
    </w:lvl>
    <w:lvl w:ilvl="4" w:tplc="40090019" w:tentative="1">
      <w:start w:val="1"/>
      <w:numFmt w:val="bullet"/>
      <w:lvlText w:val="o"/>
      <w:lvlJc w:val="left"/>
      <w:pPr>
        <w:ind w:left="3600" w:hanging="360"/>
      </w:pPr>
      <w:rPr>
        <w:rFonts w:ascii="Courier New" w:hAnsi="Courier New" w:cs="Courier New" w:hint="default"/>
      </w:rPr>
    </w:lvl>
    <w:lvl w:ilvl="5" w:tplc="4009001B" w:tentative="1">
      <w:start w:val="1"/>
      <w:numFmt w:val="bullet"/>
      <w:lvlText w:val=""/>
      <w:lvlJc w:val="left"/>
      <w:pPr>
        <w:ind w:left="4320" w:hanging="360"/>
      </w:pPr>
      <w:rPr>
        <w:rFonts w:ascii="Wingdings" w:hAnsi="Wingdings" w:hint="default"/>
      </w:rPr>
    </w:lvl>
    <w:lvl w:ilvl="6" w:tplc="4009000F" w:tentative="1">
      <w:start w:val="1"/>
      <w:numFmt w:val="bullet"/>
      <w:lvlText w:val=""/>
      <w:lvlJc w:val="left"/>
      <w:pPr>
        <w:ind w:left="5040" w:hanging="360"/>
      </w:pPr>
      <w:rPr>
        <w:rFonts w:ascii="Symbol" w:hAnsi="Symbol" w:hint="default"/>
      </w:rPr>
    </w:lvl>
    <w:lvl w:ilvl="7" w:tplc="40090019" w:tentative="1">
      <w:start w:val="1"/>
      <w:numFmt w:val="bullet"/>
      <w:lvlText w:val="o"/>
      <w:lvlJc w:val="left"/>
      <w:pPr>
        <w:ind w:left="5760" w:hanging="360"/>
      </w:pPr>
      <w:rPr>
        <w:rFonts w:ascii="Courier New" w:hAnsi="Courier New" w:cs="Courier New" w:hint="default"/>
      </w:rPr>
    </w:lvl>
    <w:lvl w:ilvl="8" w:tplc="4009001B" w:tentative="1">
      <w:start w:val="1"/>
      <w:numFmt w:val="bullet"/>
      <w:lvlText w:val=""/>
      <w:lvlJc w:val="left"/>
      <w:pPr>
        <w:ind w:left="6480" w:hanging="360"/>
      </w:pPr>
      <w:rPr>
        <w:rFonts w:ascii="Wingdings" w:hAnsi="Wingdings" w:hint="default"/>
      </w:rPr>
    </w:lvl>
  </w:abstractNum>
  <w:abstractNum w:abstractNumId="4">
    <w:nsid w:val="43583DA4"/>
    <w:multiLevelType w:val="hybridMultilevel"/>
    <w:tmpl w:val="1424F16A"/>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4F9D6FDA"/>
    <w:multiLevelType w:val="hybridMultilevel"/>
    <w:tmpl w:val="8B1AE5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F89195E"/>
    <w:multiLevelType w:val="hybridMultilevel"/>
    <w:tmpl w:val="30E08FDC"/>
    <w:lvl w:ilvl="0" w:tplc="04090001">
      <w:start w:val="1"/>
      <w:numFmt w:val="bullet"/>
      <w:lvlText w:val=""/>
      <w:lvlJc w:val="left"/>
      <w:pPr>
        <w:tabs>
          <w:tab w:val="num" w:pos="720"/>
        </w:tabs>
        <w:ind w:left="720" w:hanging="360"/>
      </w:pPr>
      <w:rPr>
        <w:rFonts w:ascii="Wingdings" w:hAnsi="Wingdings" w:hint="default"/>
      </w:rPr>
    </w:lvl>
    <w:lvl w:ilvl="1" w:tplc="04090003">
      <w:start w:val="1"/>
      <w:numFmt w:val="lowerLetter"/>
      <w:lvlText w:val="%2)"/>
      <w:lvlJc w:val="left"/>
      <w:pPr>
        <w:tabs>
          <w:tab w:val="num" w:pos="1440"/>
        </w:tabs>
        <w:ind w:left="1440" w:hanging="360"/>
      </w:pPr>
      <w:rPr>
        <w:rFonts w:ascii="Times New Roman" w:eastAsia="Times New Roman" w:hAnsi="Times New Roman" w:cs="Times New Roman"/>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76C11D5A"/>
    <w:multiLevelType w:val="hybridMultilevel"/>
    <w:tmpl w:val="8B1AD552"/>
    <w:lvl w:ilvl="0" w:tplc="FF4A7F02">
      <w:start w:val="1"/>
      <w:numFmt w:val="decimal"/>
      <w:lvlText w:val="%1."/>
      <w:lvlJc w:val="left"/>
      <w:pPr>
        <w:ind w:left="720" w:hanging="360"/>
      </w:pPr>
      <w:rPr>
        <w:rFonts w:hint="default"/>
      </w:rPr>
    </w:lvl>
    <w:lvl w:ilvl="1" w:tplc="8FE26208" w:tentative="1">
      <w:start w:val="1"/>
      <w:numFmt w:val="lowerLetter"/>
      <w:lvlText w:val="%2."/>
      <w:lvlJc w:val="left"/>
      <w:pPr>
        <w:ind w:left="1440" w:hanging="360"/>
      </w:pPr>
    </w:lvl>
    <w:lvl w:ilvl="2" w:tplc="7B54DD68" w:tentative="1">
      <w:start w:val="1"/>
      <w:numFmt w:val="lowerRoman"/>
      <w:lvlText w:val="%3."/>
      <w:lvlJc w:val="right"/>
      <w:pPr>
        <w:ind w:left="2160" w:hanging="180"/>
      </w:pPr>
    </w:lvl>
    <w:lvl w:ilvl="3" w:tplc="9BDE1710" w:tentative="1">
      <w:start w:val="1"/>
      <w:numFmt w:val="decimal"/>
      <w:lvlText w:val="%4."/>
      <w:lvlJc w:val="left"/>
      <w:pPr>
        <w:ind w:left="2880" w:hanging="360"/>
      </w:pPr>
    </w:lvl>
    <w:lvl w:ilvl="4" w:tplc="1D64F89C" w:tentative="1">
      <w:start w:val="1"/>
      <w:numFmt w:val="lowerLetter"/>
      <w:lvlText w:val="%5."/>
      <w:lvlJc w:val="left"/>
      <w:pPr>
        <w:ind w:left="3600" w:hanging="360"/>
      </w:pPr>
    </w:lvl>
    <w:lvl w:ilvl="5" w:tplc="3B848DD8" w:tentative="1">
      <w:start w:val="1"/>
      <w:numFmt w:val="lowerRoman"/>
      <w:lvlText w:val="%6."/>
      <w:lvlJc w:val="right"/>
      <w:pPr>
        <w:ind w:left="4320" w:hanging="180"/>
      </w:pPr>
    </w:lvl>
    <w:lvl w:ilvl="6" w:tplc="1608B238" w:tentative="1">
      <w:start w:val="1"/>
      <w:numFmt w:val="decimal"/>
      <w:lvlText w:val="%7."/>
      <w:lvlJc w:val="left"/>
      <w:pPr>
        <w:ind w:left="5040" w:hanging="360"/>
      </w:pPr>
    </w:lvl>
    <w:lvl w:ilvl="7" w:tplc="8C82BA30" w:tentative="1">
      <w:start w:val="1"/>
      <w:numFmt w:val="lowerLetter"/>
      <w:lvlText w:val="%8."/>
      <w:lvlJc w:val="left"/>
      <w:pPr>
        <w:ind w:left="5760" w:hanging="360"/>
      </w:pPr>
    </w:lvl>
    <w:lvl w:ilvl="8" w:tplc="64C68576" w:tentative="1">
      <w:start w:val="1"/>
      <w:numFmt w:val="lowerRoman"/>
      <w:lvlText w:val="%9."/>
      <w:lvlJc w:val="right"/>
      <w:pPr>
        <w:ind w:left="6480" w:hanging="180"/>
      </w:pPr>
    </w:lvl>
  </w:abstractNum>
  <w:abstractNum w:abstractNumId="8">
    <w:nsid w:val="7C800A08"/>
    <w:multiLevelType w:val="hybridMultilevel"/>
    <w:tmpl w:val="5E14A510"/>
    <w:lvl w:ilvl="0" w:tplc="4009000F">
      <w:start w:val="14"/>
      <w:numFmt w:val="bullet"/>
      <w:lvlText w:val=""/>
      <w:lvlJc w:val="left"/>
      <w:pPr>
        <w:tabs>
          <w:tab w:val="num" w:pos="720"/>
        </w:tabs>
        <w:ind w:left="720" w:hanging="360"/>
      </w:pPr>
      <w:rPr>
        <w:rFonts w:ascii="Symbol" w:eastAsia="Times New Roman" w:hAnsi="Symbol" w:cs="Times New Roman" w:hint="default"/>
      </w:rPr>
    </w:lvl>
    <w:lvl w:ilvl="1" w:tplc="40090019">
      <w:start w:val="1"/>
      <w:numFmt w:val="bullet"/>
      <w:lvlText w:val="-"/>
      <w:lvlJc w:val="left"/>
      <w:pPr>
        <w:tabs>
          <w:tab w:val="num" w:pos="1440"/>
        </w:tabs>
        <w:ind w:left="1440" w:hanging="360"/>
      </w:pPr>
      <w:rPr>
        <w:rFonts w:ascii="Arial" w:eastAsia="Times New Roman" w:hAnsi="Arial" w:cs="Arial" w:hint="default"/>
      </w:rPr>
    </w:lvl>
    <w:lvl w:ilvl="2" w:tplc="4009001B">
      <w:start w:val="1"/>
      <w:numFmt w:val="bullet"/>
      <w:lvlText w:val=""/>
      <w:lvlJc w:val="left"/>
      <w:pPr>
        <w:tabs>
          <w:tab w:val="num" w:pos="2160"/>
        </w:tabs>
        <w:ind w:left="2160" w:hanging="360"/>
      </w:pPr>
      <w:rPr>
        <w:rFonts w:ascii="Wingdings" w:hAnsi="Wingdings" w:hint="default"/>
      </w:rPr>
    </w:lvl>
    <w:lvl w:ilvl="3" w:tplc="4009000F">
      <w:start w:val="1"/>
      <w:numFmt w:val="bullet"/>
      <w:lvlText w:val=""/>
      <w:lvlJc w:val="left"/>
      <w:pPr>
        <w:tabs>
          <w:tab w:val="num" w:pos="2880"/>
        </w:tabs>
        <w:ind w:left="2880" w:hanging="360"/>
      </w:pPr>
      <w:rPr>
        <w:rFonts w:ascii="Symbol" w:hAnsi="Symbol" w:hint="default"/>
      </w:rPr>
    </w:lvl>
    <w:lvl w:ilvl="4" w:tplc="40090019">
      <w:start w:val="1"/>
      <w:numFmt w:val="bullet"/>
      <w:lvlText w:val="o"/>
      <w:lvlJc w:val="left"/>
      <w:pPr>
        <w:tabs>
          <w:tab w:val="num" w:pos="3600"/>
        </w:tabs>
        <w:ind w:left="3600" w:hanging="360"/>
      </w:pPr>
      <w:rPr>
        <w:rFonts w:ascii="Courier New" w:hAnsi="Courier New" w:cs="Courier New" w:hint="default"/>
      </w:rPr>
    </w:lvl>
    <w:lvl w:ilvl="5" w:tplc="4009001B">
      <w:start w:val="1"/>
      <w:numFmt w:val="bullet"/>
      <w:lvlText w:val=""/>
      <w:lvlJc w:val="left"/>
      <w:pPr>
        <w:tabs>
          <w:tab w:val="num" w:pos="4320"/>
        </w:tabs>
        <w:ind w:left="4320" w:hanging="360"/>
      </w:pPr>
      <w:rPr>
        <w:rFonts w:ascii="Wingdings" w:hAnsi="Wingdings" w:hint="default"/>
      </w:rPr>
    </w:lvl>
    <w:lvl w:ilvl="6" w:tplc="4009000F">
      <w:start w:val="1"/>
      <w:numFmt w:val="bullet"/>
      <w:lvlText w:val=""/>
      <w:lvlJc w:val="left"/>
      <w:pPr>
        <w:tabs>
          <w:tab w:val="num" w:pos="5040"/>
        </w:tabs>
        <w:ind w:left="5040" w:hanging="360"/>
      </w:pPr>
      <w:rPr>
        <w:rFonts w:ascii="Symbol" w:hAnsi="Symbol" w:hint="default"/>
      </w:rPr>
    </w:lvl>
    <w:lvl w:ilvl="7" w:tplc="40090019">
      <w:start w:val="1"/>
      <w:numFmt w:val="bullet"/>
      <w:lvlText w:val="o"/>
      <w:lvlJc w:val="left"/>
      <w:pPr>
        <w:tabs>
          <w:tab w:val="num" w:pos="5760"/>
        </w:tabs>
        <w:ind w:left="5760" w:hanging="360"/>
      </w:pPr>
      <w:rPr>
        <w:rFonts w:ascii="Courier New" w:hAnsi="Courier New" w:cs="Courier New" w:hint="default"/>
      </w:rPr>
    </w:lvl>
    <w:lvl w:ilvl="8" w:tplc="4009001B">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7"/>
  </w:num>
  <w:num w:numId="3">
    <w:abstractNumId w:val="8"/>
  </w:num>
  <w:num w:numId="4">
    <w:abstractNumId w:val="3"/>
  </w:num>
  <w:num w:numId="5">
    <w:abstractNumId w:val="6"/>
  </w:num>
  <w:num w:numId="6">
    <w:abstractNumId w:val="1"/>
  </w:num>
  <w:num w:numId="7">
    <w:abstractNumId w:val="0"/>
  </w:num>
  <w:num w:numId="8">
    <w:abstractNumId w:val="5"/>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compat/>
  <w:rsids>
    <w:rsidRoot w:val="000C5843"/>
    <w:rsid w:val="00010F26"/>
    <w:rsid w:val="000139B6"/>
    <w:rsid w:val="00014DCE"/>
    <w:rsid w:val="00015078"/>
    <w:rsid w:val="000152D3"/>
    <w:rsid w:val="0001549B"/>
    <w:rsid w:val="000208B6"/>
    <w:rsid w:val="00025439"/>
    <w:rsid w:val="00030BAD"/>
    <w:rsid w:val="000333F9"/>
    <w:rsid w:val="00033D62"/>
    <w:rsid w:val="000363E4"/>
    <w:rsid w:val="000407AF"/>
    <w:rsid w:val="0004335A"/>
    <w:rsid w:val="00045970"/>
    <w:rsid w:val="00047246"/>
    <w:rsid w:val="000501BA"/>
    <w:rsid w:val="0005331C"/>
    <w:rsid w:val="00062BEF"/>
    <w:rsid w:val="000665CB"/>
    <w:rsid w:val="00066F17"/>
    <w:rsid w:val="0007138F"/>
    <w:rsid w:val="00084EC1"/>
    <w:rsid w:val="0008705D"/>
    <w:rsid w:val="000872AC"/>
    <w:rsid w:val="000A0CEC"/>
    <w:rsid w:val="000B4416"/>
    <w:rsid w:val="000C2D4D"/>
    <w:rsid w:val="000C5843"/>
    <w:rsid w:val="000D06FC"/>
    <w:rsid w:val="000F21A1"/>
    <w:rsid w:val="000F39C0"/>
    <w:rsid w:val="00105263"/>
    <w:rsid w:val="00110838"/>
    <w:rsid w:val="0011194D"/>
    <w:rsid w:val="00113034"/>
    <w:rsid w:val="0011352D"/>
    <w:rsid w:val="00130349"/>
    <w:rsid w:val="00131B4C"/>
    <w:rsid w:val="0013421F"/>
    <w:rsid w:val="001362BE"/>
    <w:rsid w:val="001414AE"/>
    <w:rsid w:val="00145990"/>
    <w:rsid w:val="00150D53"/>
    <w:rsid w:val="00153C45"/>
    <w:rsid w:val="001540D0"/>
    <w:rsid w:val="0016011A"/>
    <w:rsid w:val="00161B0E"/>
    <w:rsid w:val="00164BB3"/>
    <w:rsid w:val="00167CE9"/>
    <w:rsid w:val="00170636"/>
    <w:rsid w:val="001713E3"/>
    <w:rsid w:val="001829B7"/>
    <w:rsid w:val="001926DF"/>
    <w:rsid w:val="001946EC"/>
    <w:rsid w:val="0019513B"/>
    <w:rsid w:val="001A7909"/>
    <w:rsid w:val="001B1BDF"/>
    <w:rsid w:val="001B27A5"/>
    <w:rsid w:val="001B3D34"/>
    <w:rsid w:val="001B4F0A"/>
    <w:rsid w:val="001B7E95"/>
    <w:rsid w:val="001D225F"/>
    <w:rsid w:val="001E0305"/>
    <w:rsid w:val="001E5C66"/>
    <w:rsid w:val="001F1906"/>
    <w:rsid w:val="001F364F"/>
    <w:rsid w:val="001F5E54"/>
    <w:rsid w:val="002002F3"/>
    <w:rsid w:val="00200EB0"/>
    <w:rsid w:val="0020134E"/>
    <w:rsid w:val="0020299B"/>
    <w:rsid w:val="0020600B"/>
    <w:rsid w:val="00210606"/>
    <w:rsid w:val="00220EDC"/>
    <w:rsid w:val="002265B4"/>
    <w:rsid w:val="00246ADB"/>
    <w:rsid w:val="00257A03"/>
    <w:rsid w:val="002638BC"/>
    <w:rsid w:val="00266472"/>
    <w:rsid w:val="0026652E"/>
    <w:rsid w:val="0027304C"/>
    <w:rsid w:val="00273A50"/>
    <w:rsid w:val="00274B53"/>
    <w:rsid w:val="00281935"/>
    <w:rsid w:val="00284CEB"/>
    <w:rsid w:val="00285D11"/>
    <w:rsid w:val="00286279"/>
    <w:rsid w:val="002A19A0"/>
    <w:rsid w:val="002A267D"/>
    <w:rsid w:val="002B77DF"/>
    <w:rsid w:val="002C5F31"/>
    <w:rsid w:val="002C781A"/>
    <w:rsid w:val="002D0564"/>
    <w:rsid w:val="002D140E"/>
    <w:rsid w:val="002D35C5"/>
    <w:rsid w:val="002D38C9"/>
    <w:rsid w:val="002D402C"/>
    <w:rsid w:val="002D4889"/>
    <w:rsid w:val="002E331E"/>
    <w:rsid w:val="002E54B0"/>
    <w:rsid w:val="002E60A7"/>
    <w:rsid w:val="002F353F"/>
    <w:rsid w:val="00300593"/>
    <w:rsid w:val="003015A6"/>
    <w:rsid w:val="003032A3"/>
    <w:rsid w:val="00304853"/>
    <w:rsid w:val="00307328"/>
    <w:rsid w:val="00312D26"/>
    <w:rsid w:val="00317C5F"/>
    <w:rsid w:val="00322B67"/>
    <w:rsid w:val="00330016"/>
    <w:rsid w:val="003364B2"/>
    <w:rsid w:val="00336FBF"/>
    <w:rsid w:val="00345F38"/>
    <w:rsid w:val="00350BAA"/>
    <w:rsid w:val="003514D1"/>
    <w:rsid w:val="003523C9"/>
    <w:rsid w:val="003568BA"/>
    <w:rsid w:val="00356CA1"/>
    <w:rsid w:val="00361E19"/>
    <w:rsid w:val="00371268"/>
    <w:rsid w:val="00372E88"/>
    <w:rsid w:val="00376C21"/>
    <w:rsid w:val="003835AE"/>
    <w:rsid w:val="00384BBF"/>
    <w:rsid w:val="00387943"/>
    <w:rsid w:val="00390B0A"/>
    <w:rsid w:val="0039484D"/>
    <w:rsid w:val="00396DD6"/>
    <w:rsid w:val="00396FEE"/>
    <w:rsid w:val="003972D4"/>
    <w:rsid w:val="00397FE7"/>
    <w:rsid w:val="003B1F15"/>
    <w:rsid w:val="003C1C98"/>
    <w:rsid w:val="003F045B"/>
    <w:rsid w:val="003F1D87"/>
    <w:rsid w:val="003F22F0"/>
    <w:rsid w:val="003F3BB3"/>
    <w:rsid w:val="003F6E43"/>
    <w:rsid w:val="004017B8"/>
    <w:rsid w:val="0040335A"/>
    <w:rsid w:val="004043A7"/>
    <w:rsid w:val="00406BF4"/>
    <w:rsid w:val="00406DA8"/>
    <w:rsid w:val="00410B0A"/>
    <w:rsid w:val="00412A9B"/>
    <w:rsid w:val="0042449C"/>
    <w:rsid w:val="00424722"/>
    <w:rsid w:val="00426839"/>
    <w:rsid w:val="004318B4"/>
    <w:rsid w:val="00432466"/>
    <w:rsid w:val="0043684A"/>
    <w:rsid w:val="00437A91"/>
    <w:rsid w:val="004403E4"/>
    <w:rsid w:val="00443326"/>
    <w:rsid w:val="0045492E"/>
    <w:rsid w:val="00455375"/>
    <w:rsid w:val="00460C0F"/>
    <w:rsid w:val="00470C02"/>
    <w:rsid w:val="004720E8"/>
    <w:rsid w:val="00475CFE"/>
    <w:rsid w:val="00480628"/>
    <w:rsid w:val="00482DF7"/>
    <w:rsid w:val="00484B74"/>
    <w:rsid w:val="0048554C"/>
    <w:rsid w:val="004876EE"/>
    <w:rsid w:val="004953A0"/>
    <w:rsid w:val="0049600B"/>
    <w:rsid w:val="004978CF"/>
    <w:rsid w:val="004A14CB"/>
    <w:rsid w:val="004A3344"/>
    <w:rsid w:val="004B138D"/>
    <w:rsid w:val="004B4B9B"/>
    <w:rsid w:val="004C76CC"/>
    <w:rsid w:val="004D1AB0"/>
    <w:rsid w:val="004D1B4C"/>
    <w:rsid w:val="004D3978"/>
    <w:rsid w:val="004D4087"/>
    <w:rsid w:val="004D53F4"/>
    <w:rsid w:val="004E4D9A"/>
    <w:rsid w:val="004F6129"/>
    <w:rsid w:val="004F692E"/>
    <w:rsid w:val="004F7FD7"/>
    <w:rsid w:val="005018FB"/>
    <w:rsid w:val="00507588"/>
    <w:rsid w:val="00507A82"/>
    <w:rsid w:val="00511100"/>
    <w:rsid w:val="00516E59"/>
    <w:rsid w:val="00524A67"/>
    <w:rsid w:val="00527A5A"/>
    <w:rsid w:val="00527FE7"/>
    <w:rsid w:val="00536528"/>
    <w:rsid w:val="00537BEC"/>
    <w:rsid w:val="0054067F"/>
    <w:rsid w:val="005456CC"/>
    <w:rsid w:val="005609B9"/>
    <w:rsid w:val="00561D3E"/>
    <w:rsid w:val="00564ED7"/>
    <w:rsid w:val="00577DB8"/>
    <w:rsid w:val="00580832"/>
    <w:rsid w:val="00583B30"/>
    <w:rsid w:val="005877B0"/>
    <w:rsid w:val="00590F69"/>
    <w:rsid w:val="00592B22"/>
    <w:rsid w:val="00593CA0"/>
    <w:rsid w:val="005A2711"/>
    <w:rsid w:val="005C201D"/>
    <w:rsid w:val="005C74A4"/>
    <w:rsid w:val="005C7F11"/>
    <w:rsid w:val="005E0940"/>
    <w:rsid w:val="005F4609"/>
    <w:rsid w:val="005F5325"/>
    <w:rsid w:val="00600B8F"/>
    <w:rsid w:val="0061015B"/>
    <w:rsid w:val="006153FE"/>
    <w:rsid w:val="00620925"/>
    <w:rsid w:val="00622FC0"/>
    <w:rsid w:val="00626C2C"/>
    <w:rsid w:val="00632BDA"/>
    <w:rsid w:val="00636073"/>
    <w:rsid w:val="00650EF0"/>
    <w:rsid w:val="006557C3"/>
    <w:rsid w:val="006613F5"/>
    <w:rsid w:val="006630DB"/>
    <w:rsid w:val="0067001C"/>
    <w:rsid w:val="00683439"/>
    <w:rsid w:val="006849E3"/>
    <w:rsid w:val="006874EB"/>
    <w:rsid w:val="006A1539"/>
    <w:rsid w:val="006B2743"/>
    <w:rsid w:val="006B3040"/>
    <w:rsid w:val="006B7483"/>
    <w:rsid w:val="006C10B9"/>
    <w:rsid w:val="006C2CD2"/>
    <w:rsid w:val="006C41B0"/>
    <w:rsid w:val="006D690D"/>
    <w:rsid w:val="006E0FA6"/>
    <w:rsid w:val="006E2C01"/>
    <w:rsid w:val="006E42D2"/>
    <w:rsid w:val="006F1BFC"/>
    <w:rsid w:val="006F50F7"/>
    <w:rsid w:val="006F5516"/>
    <w:rsid w:val="006F6475"/>
    <w:rsid w:val="006F720C"/>
    <w:rsid w:val="007022F8"/>
    <w:rsid w:val="0070280E"/>
    <w:rsid w:val="00702DB7"/>
    <w:rsid w:val="00706BED"/>
    <w:rsid w:val="007070C0"/>
    <w:rsid w:val="007126C3"/>
    <w:rsid w:val="00713965"/>
    <w:rsid w:val="00713B38"/>
    <w:rsid w:val="0072421D"/>
    <w:rsid w:val="00725120"/>
    <w:rsid w:val="00726182"/>
    <w:rsid w:val="00726C36"/>
    <w:rsid w:val="00734BFD"/>
    <w:rsid w:val="00734FD4"/>
    <w:rsid w:val="00736B8E"/>
    <w:rsid w:val="0074055E"/>
    <w:rsid w:val="00742608"/>
    <w:rsid w:val="00743E23"/>
    <w:rsid w:val="0074430A"/>
    <w:rsid w:val="007467DA"/>
    <w:rsid w:val="00756859"/>
    <w:rsid w:val="00760562"/>
    <w:rsid w:val="00761C29"/>
    <w:rsid w:val="00763091"/>
    <w:rsid w:val="007742FE"/>
    <w:rsid w:val="00777BEC"/>
    <w:rsid w:val="0078480E"/>
    <w:rsid w:val="00785590"/>
    <w:rsid w:val="00785820"/>
    <w:rsid w:val="0079181C"/>
    <w:rsid w:val="007923F6"/>
    <w:rsid w:val="00793CF4"/>
    <w:rsid w:val="007949AB"/>
    <w:rsid w:val="007958FA"/>
    <w:rsid w:val="00797651"/>
    <w:rsid w:val="007A0912"/>
    <w:rsid w:val="007A1F27"/>
    <w:rsid w:val="007B738C"/>
    <w:rsid w:val="007C188C"/>
    <w:rsid w:val="007C5510"/>
    <w:rsid w:val="007D6EDD"/>
    <w:rsid w:val="007E131E"/>
    <w:rsid w:val="007E3BBF"/>
    <w:rsid w:val="007F3C35"/>
    <w:rsid w:val="007F62F6"/>
    <w:rsid w:val="00803096"/>
    <w:rsid w:val="008062BF"/>
    <w:rsid w:val="008131FA"/>
    <w:rsid w:val="008209C5"/>
    <w:rsid w:val="0082295C"/>
    <w:rsid w:val="008241EC"/>
    <w:rsid w:val="00826FA9"/>
    <w:rsid w:val="00830167"/>
    <w:rsid w:val="00836943"/>
    <w:rsid w:val="008400FC"/>
    <w:rsid w:val="00840DF8"/>
    <w:rsid w:val="00846138"/>
    <w:rsid w:val="00856C2D"/>
    <w:rsid w:val="00856CC6"/>
    <w:rsid w:val="00860EE6"/>
    <w:rsid w:val="008635C9"/>
    <w:rsid w:val="00894913"/>
    <w:rsid w:val="008973D4"/>
    <w:rsid w:val="008B75E6"/>
    <w:rsid w:val="008C5AA3"/>
    <w:rsid w:val="008C5FA2"/>
    <w:rsid w:val="008C7561"/>
    <w:rsid w:val="008D0B7D"/>
    <w:rsid w:val="008D3151"/>
    <w:rsid w:val="008D5338"/>
    <w:rsid w:val="008E0B6B"/>
    <w:rsid w:val="008E53CD"/>
    <w:rsid w:val="008E7F70"/>
    <w:rsid w:val="008F175D"/>
    <w:rsid w:val="008F3895"/>
    <w:rsid w:val="008F6C13"/>
    <w:rsid w:val="008F6CBF"/>
    <w:rsid w:val="00902D1C"/>
    <w:rsid w:val="00902F5A"/>
    <w:rsid w:val="00904E79"/>
    <w:rsid w:val="009111B7"/>
    <w:rsid w:val="0092632A"/>
    <w:rsid w:val="00942D99"/>
    <w:rsid w:val="00945C5C"/>
    <w:rsid w:val="009522DF"/>
    <w:rsid w:val="009558E0"/>
    <w:rsid w:val="00955CB2"/>
    <w:rsid w:val="00956B78"/>
    <w:rsid w:val="00964784"/>
    <w:rsid w:val="00967C81"/>
    <w:rsid w:val="009713DE"/>
    <w:rsid w:val="009804F2"/>
    <w:rsid w:val="009822E7"/>
    <w:rsid w:val="009837CD"/>
    <w:rsid w:val="0098678D"/>
    <w:rsid w:val="009915EF"/>
    <w:rsid w:val="00993310"/>
    <w:rsid w:val="00993F47"/>
    <w:rsid w:val="0099627F"/>
    <w:rsid w:val="009978A0"/>
    <w:rsid w:val="009A3CA7"/>
    <w:rsid w:val="009A796B"/>
    <w:rsid w:val="009B0F99"/>
    <w:rsid w:val="009B79F0"/>
    <w:rsid w:val="009C1134"/>
    <w:rsid w:val="009C1BEC"/>
    <w:rsid w:val="009C47CE"/>
    <w:rsid w:val="009C74BD"/>
    <w:rsid w:val="009D097A"/>
    <w:rsid w:val="009D6161"/>
    <w:rsid w:val="009D79E2"/>
    <w:rsid w:val="009D7FE2"/>
    <w:rsid w:val="009E6BFE"/>
    <w:rsid w:val="009E7626"/>
    <w:rsid w:val="009F0627"/>
    <w:rsid w:val="009F5453"/>
    <w:rsid w:val="00A04DEA"/>
    <w:rsid w:val="00A05B58"/>
    <w:rsid w:val="00A10AC2"/>
    <w:rsid w:val="00A14521"/>
    <w:rsid w:val="00A1559A"/>
    <w:rsid w:val="00A27523"/>
    <w:rsid w:val="00A302C9"/>
    <w:rsid w:val="00A31D72"/>
    <w:rsid w:val="00A33635"/>
    <w:rsid w:val="00A40B76"/>
    <w:rsid w:val="00A469DD"/>
    <w:rsid w:val="00A47927"/>
    <w:rsid w:val="00A60644"/>
    <w:rsid w:val="00A627B2"/>
    <w:rsid w:val="00A6363E"/>
    <w:rsid w:val="00A725A0"/>
    <w:rsid w:val="00A8042C"/>
    <w:rsid w:val="00A83D9D"/>
    <w:rsid w:val="00A90312"/>
    <w:rsid w:val="00A93879"/>
    <w:rsid w:val="00AA586C"/>
    <w:rsid w:val="00AB14AB"/>
    <w:rsid w:val="00AB48F4"/>
    <w:rsid w:val="00AB6A18"/>
    <w:rsid w:val="00AB70A0"/>
    <w:rsid w:val="00AC05AB"/>
    <w:rsid w:val="00AC255A"/>
    <w:rsid w:val="00AC6568"/>
    <w:rsid w:val="00AD3B7B"/>
    <w:rsid w:val="00AD3E89"/>
    <w:rsid w:val="00AE1141"/>
    <w:rsid w:val="00AE260F"/>
    <w:rsid w:val="00AE445D"/>
    <w:rsid w:val="00AE568C"/>
    <w:rsid w:val="00AE5B6C"/>
    <w:rsid w:val="00AE5F61"/>
    <w:rsid w:val="00AE6D70"/>
    <w:rsid w:val="00AF3557"/>
    <w:rsid w:val="00AF6C72"/>
    <w:rsid w:val="00B11724"/>
    <w:rsid w:val="00B148D9"/>
    <w:rsid w:val="00B20BC3"/>
    <w:rsid w:val="00B30AC0"/>
    <w:rsid w:val="00B351F1"/>
    <w:rsid w:val="00B37851"/>
    <w:rsid w:val="00B41DAD"/>
    <w:rsid w:val="00B4281A"/>
    <w:rsid w:val="00B4284F"/>
    <w:rsid w:val="00B46A11"/>
    <w:rsid w:val="00B5083F"/>
    <w:rsid w:val="00B57662"/>
    <w:rsid w:val="00B7396D"/>
    <w:rsid w:val="00B8244B"/>
    <w:rsid w:val="00B95626"/>
    <w:rsid w:val="00B975DE"/>
    <w:rsid w:val="00BA07E6"/>
    <w:rsid w:val="00BA6672"/>
    <w:rsid w:val="00BB11D2"/>
    <w:rsid w:val="00BB12B3"/>
    <w:rsid w:val="00BB2392"/>
    <w:rsid w:val="00BB4FFD"/>
    <w:rsid w:val="00BB7E06"/>
    <w:rsid w:val="00BC041D"/>
    <w:rsid w:val="00BC3DD0"/>
    <w:rsid w:val="00BC6A24"/>
    <w:rsid w:val="00BD1FF5"/>
    <w:rsid w:val="00BD2A61"/>
    <w:rsid w:val="00BD2E15"/>
    <w:rsid w:val="00BD3A93"/>
    <w:rsid w:val="00BE18D7"/>
    <w:rsid w:val="00BE2C35"/>
    <w:rsid w:val="00BE319B"/>
    <w:rsid w:val="00BE6346"/>
    <w:rsid w:val="00BF1799"/>
    <w:rsid w:val="00C07E24"/>
    <w:rsid w:val="00C13572"/>
    <w:rsid w:val="00C14E80"/>
    <w:rsid w:val="00C17DE3"/>
    <w:rsid w:val="00C21A51"/>
    <w:rsid w:val="00C23501"/>
    <w:rsid w:val="00C34696"/>
    <w:rsid w:val="00C35AED"/>
    <w:rsid w:val="00C35CAB"/>
    <w:rsid w:val="00C402D0"/>
    <w:rsid w:val="00C536E2"/>
    <w:rsid w:val="00C53C57"/>
    <w:rsid w:val="00C57891"/>
    <w:rsid w:val="00C606E3"/>
    <w:rsid w:val="00C6098B"/>
    <w:rsid w:val="00C62388"/>
    <w:rsid w:val="00C624CF"/>
    <w:rsid w:val="00C70556"/>
    <w:rsid w:val="00C73051"/>
    <w:rsid w:val="00C73F78"/>
    <w:rsid w:val="00C76999"/>
    <w:rsid w:val="00C778CB"/>
    <w:rsid w:val="00C81848"/>
    <w:rsid w:val="00C8373E"/>
    <w:rsid w:val="00C950DB"/>
    <w:rsid w:val="00CA231F"/>
    <w:rsid w:val="00CA43E9"/>
    <w:rsid w:val="00CB2CE9"/>
    <w:rsid w:val="00CC0F1A"/>
    <w:rsid w:val="00CC175A"/>
    <w:rsid w:val="00CC73A7"/>
    <w:rsid w:val="00CC7970"/>
    <w:rsid w:val="00CD0C61"/>
    <w:rsid w:val="00CD457C"/>
    <w:rsid w:val="00CD4B39"/>
    <w:rsid w:val="00CE3529"/>
    <w:rsid w:val="00CE470B"/>
    <w:rsid w:val="00CE5E02"/>
    <w:rsid w:val="00CE668D"/>
    <w:rsid w:val="00CF1614"/>
    <w:rsid w:val="00CF1FAC"/>
    <w:rsid w:val="00CF5637"/>
    <w:rsid w:val="00D014C9"/>
    <w:rsid w:val="00D0326C"/>
    <w:rsid w:val="00D034BF"/>
    <w:rsid w:val="00D0492D"/>
    <w:rsid w:val="00D0635A"/>
    <w:rsid w:val="00D10937"/>
    <w:rsid w:val="00D10F9B"/>
    <w:rsid w:val="00D114DC"/>
    <w:rsid w:val="00D14B35"/>
    <w:rsid w:val="00D15729"/>
    <w:rsid w:val="00D273AC"/>
    <w:rsid w:val="00D27416"/>
    <w:rsid w:val="00D345E8"/>
    <w:rsid w:val="00D36C75"/>
    <w:rsid w:val="00D47455"/>
    <w:rsid w:val="00D47CF9"/>
    <w:rsid w:val="00D50A10"/>
    <w:rsid w:val="00D525D3"/>
    <w:rsid w:val="00D61411"/>
    <w:rsid w:val="00D6383D"/>
    <w:rsid w:val="00D74B5D"/>
    <w:rsid w:val="00D76495"/>
    <w:rsid w:val="00D85095"/>
    <w:rsid w:val="00D94B39"/>
    <w:rsid w:val="00D95BE5"/>
    <w:rsid w:val="00DA341C"/>
    <w:rsid w:val="00DB6B03"/>
    <w:rsid w:val="00DC2020"/>
    <w:rsid w:val="00DD2837"/>
    <w:rsid w:val="00E03514"/>
    <w:rsid w:val="00E16E23"/>
    <w:rsid w:val="00E16EEA"/>
    <w:rsid w:val="00E2530A"/>
    <w:rsid w:val="00E26400"/>
    <w:rsid w:val="00E3035C"/>
    <w:rsid w:val="00E34247"/>
    <w:rsid w:val="00E35BB9"/>
    <w:rsid w:val="00E45418"/>
    <w:rsid w:val="00E6209D"/>
    <w:rsid w:val="00E6595B"/>
    <w:rsid w:val="00E731ED"/>
    <w:rsid w:val="00E74322"/>
    <w:rsid w:val="00E75581"/>
    <w:rsid w:val="00E907E9"/>
    <w:rsid w:val="00E91D42"/>
    <w:rsid w:val="00E91E97"/>
    <w:rsid w:val="00E92027"/>
    <w:rsid w:val="00E95D66"/>
    <w:rsid w:val="00EA311E"/>
    <w:rsid w:val="00EA581C"/>
    <w:rsid w:val="00EA7C4B"/>
    <w:rsid w:val="00EB5534"/>
    <w:rsid w:val="00EB6EC6"/>
    <w:rsid w:val="00EB75BE"/>
    <w:rsid w:val="00EE4883"/>
    <w:rsid w:val="00EE7203"/>
    <w:rsid w:val="00EF26D6"/>
    <w:rsid w:val="00EF5312"/>
    <w:rsid w:val="00EF78C8"/>
    <w:rsid w:val="00F00968"/>
    <w:rsid w:val="00F039D5"/>
    <w:rsid w:val="00F03F86"/>
    <w:rsid w:val="00F06AD3"/>
    <w:rsid w:val="00F07A60"/>
    <w:rsid w:val="00F11875"/>
    <w:rsid w:val="00F123A3"/>
    <w:rsid w:val="00F148FF"/>
    <w:rsid w:val="00F16F56"/>
    <w:rsid w:val="00F17FF3"/>
    <w:rsid w:val="00F2579F"/>
    <w:rsid w:val="00F305FC"/>
    <w:rsid w:val="00F316EC"/>
    <w:rsid w:val="00F4174E"/>
    <w:rsid w:val="00F477A9"/>
    <w:rsid w:val="00F47FA0"/>
    <w:rsid w:val="00F51A46"/>
    <w:rsid w:val="00F61DFB"/>
    <w:rsid w:val="00F6206E"/>
    <w:rsid w:val="00F654A5"/>
    <w:rsid w:val="00F70DB5"/>
    <w:rsid w:val="00F7553D"/>
    <w:rsid w:val="00F7599A"/>
    <w:rsid w:val="00F82203"/>
    <w:rsid w:val="00F826F9"/>
    <w:rsid w:val="00F84109"/>
    <w:rsid w:val="00F90F98"/>
    <w:rsid w:val="00F9164A"/>
    <w:rsid w:val="00FA176E"/>
    <w:rsid w:val="00FA3C9B"/>
    <w:rsid w:val="00FA4219"/>
    <w:rsid w:val="00FA5FF1"/>
    <w:rsid w:val="00FB5BFB"/>
    <w:rsid w:val="00FB6681"/>
    <w:rsid w:val="00FB7E91"/>
    <w:rsid w:val="00FC0EB2"/>
    <w:rsid w:val="00FC1B01"/>
    <w:rsid w:val="00FE073E"/>
    <w:rsid w:val="00FE2884"/>
    <w:rsid w:val="00FF77B5"/>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304C"/>
  </w:style>
  <w:style w:type="paragraph" w:styleId="Heading1">
    <w:name w:val="heading 1"/>
    <w:basedOn w:val="Normal"/>
    <w:next w:val="Normal"/>
    <w:link w:val="Heading1Char"/>
    <w:qFormat/>
    <w:rsid w:val="00FE073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683439"/>
    <w:pPr>
      <w:keepNext/>
      <w:keepLines/>
      <w:spacing w:before="280" w:after="280" w:line="240" w:lineRule="atLeast"/>
      <w:outlineLvl w:val="1"/>
    </w:pPr>
    <w:rPr>
      <w:rFonts w:ascii="Times" w:eastAsia="Times New Roman" w:hAnsi="Times" w:cs="Times New Roman"/>
      <w:b/>
      <w:sz w:val="28"/>
      <w:szCs w:val="20"/>
      <w:lang w:val="en-US"/>
    </w:rPr>
  </w:style>
  <w:style w:type="paragraph" w:styleId="Heading3">
    <w:name w:val="heading 3"/>
    <w:basedOn w:val="Normal"/>
    <w:next w:val="Normal"/>
    <w:link w:val="Heading3Char"/>
    <w:qFormat/>
    <w:rsid w:val="00683439"/>
    <w:pPr>
      <w:spacing w:before="240" w:after="240" w:line="240" w:lineRule="exact"/>
      <w:outlineLvl w:val="2"/>
    </w:pPr>
    <w:rPr>
      <w:rFonts w:ascii="Times" w:eastAsia="Times New Roman" w:hAnsi="Times" w:cs="Times New Roman"/>
      <w:b/>
      <w:sz w:val="24"/>
      <w:szCs w:val="20"/>
      <w:lang w:val="en-US"/>
    </w:rPr>
  </w:style>
  <w:style w:type="paragraph" w:styleId="Heading4">
    <w:name w:val="heading 4"/>
    <w:basedOn w:val="Normal"/>
    <w:next w:val="Normal"/>
    <w:link w:val="Heading4Char"/>
    <w:qFormat/>
    <w:rsid w:val="00683439"/>
    <w:pPr>
      <w:keepNext/>
      <w:spacing w:before="240" w:after="60" w:line="220" w:lineRule="exact"/>
      <w:jc w:val="both"/>
      <w:outlineLvl w:val="3"/>
    </w:pPr>
    <w:rPr>
      <w:rFonts w:ascii="Times New Roman" w:eastAsia="Times New Roman" w:hAnsi="Times New Roman" w:cs="Times New Roman"/>
      <w:b/>
      <w:i/>
      <w:szCs w:val="20"/>
      <w:lang w:val="en-US"/>
    </w:rPr>
  </w:style>
  <w:style w:type="paragraph" w:styleId="Heading5">
    <w:name w:val="heading 5"/>
    <w:basedOn w:val="Normal"/>
    <w:next w:val="Normal"/>
    <w:link w:val="Heading5Char"/>
    <w:qFormat/>
    <w:rsid w:val="00683439"/>
    <w:pPr>
      <w:spacing w:before="240" w:after="60" w:line="220" w:lineRule="exact"/>
      <w:jc w:val="both"/>
      <w:outlineLvl w:val="4"/>
    </w:pPr>
    <w:rPr>
      <w:rFonts w:ascii="Arial" w:eastAsia="Times New Roman" w:hAnsi="Arial" w:cs="Times New Roman"/>
      <w:szCs w:val="20"/>
      <w:lang w:val="en-US"/>
    </w:rPr>
  </w:style>
  <w:style w:type="paragraph" w:styleId="Heading6">
    <w:name w:val="heading 6"/>
    <w:basedOn w:val="Normal"/>
    <w:next w:val="Normal"/>
    <w:link w:val="Heading6Char"/>
    <w:qFormat/>
    <w:rsid w:val="00683439"/>
    <w:pPr>
      <w:spacing w:before="240" w:after="60" w:line="220" w:lineRule="exact"/>
      <w:jc w:val="both"/>
      <w:outlineLvl w:val="5"/>
    </w:pPr>
    <w:rPr>
      <w:rFonts w:ascii="Arial" w:eastAsia="Times New Roman" w:hAnsi="Arial" w:cs="Times New Roman"/>
      <w:i/>
      <w:szCs w:val="20"/>
      <w:lang w:val="en-US"/>
    </w:rPr>
  </w:style>
  <w:style w:type="paragraph" w:styleId="Heading7">
    <w:name w:val="heading 7"/>
    <w:basedOn w:val="Normal"/>
    <w:next w:val="Normal"/>
    <w:link w:val="Heading7Char"/>
    <w:qFormat/>
    <w:rsid w:val="00683439"/>
    <w:pPr>
      <w:spacing w:before="240" w:after="60" w:line="220" w:lineRule="exact"/>
      <w:jc w:val="both"/>
      <w:outlineLvl w:val="6"/>
    </w:pPr>
    <w:rPr>
      <w:rFonts w:ascii="Arial" w:eastAsia="Times New Roman" w:hAnsi="Arial" w:cs="Times New Roman"/>
      <w:sz w:val="20"/>
      <w:szCs w:val="20"/>
      <w:lang w:val="en-US"/>
    </w:rPr>
  </w:style>
  <w:style w:type="paragraph" w:styleId="Heading8">
    <w:name w:val="heading 8"/>
    <w:basedOn w:val="Normal"/>
    <w:next w:val="Normal"/>
    <w:link w:val="Heading8Char"/>
    <w:qFormat/>
    <w:rsid w:val="00683439"/>
    <w:pPr>
      <w:spacing w:before="240" w:after="60" w:line="220" w:lineRule="exact"/>
      <w:jc w:val="both"/>
      <w:outlineLvl w:val="7"/>
    </w:pPr>
    <w:rPr>
      <w:rFonts w:ascii="Arial" w:eastAsia="Times New Roman" w:hAnsi="Arial" w:cs="Times New Roman"/>
      <w:i/>
      <w:sz w:val="20"/>
      <w:szCs w:val="20"/>
      <w:lang w:val="en-US"/>
    </w:rPr>
  </w:style>
  <w:style w:type="paragraph" w:styleId="Heading9">
    <w:name w:val="heading 9"/>
    <w:basedOn w:val="Normal"/>
    <w:next w:val="Normal"/>
    <w:link w:val="Heading9Char"/>
    <w:qFormat/>
    <w:rsid w:val="00683439"/>
    <w:pPr>
      <w:spacing w:before="240" w:after="60" w:line="220" w:lineRule="exact"/>
      <w:jc w:val="both"/>
      <w:outlineLvl w:val="8"/>
    </w:pPr>
    <w:rPr>
      <w:rFonts w:ascii="Arial" w:eastAsia="Times New Roman" w:hAnsi="Arial" w:cs="Times New Roman"/>
      <w:i/>
      <w:sz w:val="18"/>
      <w:szCs w:val="20"/>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C5843"/>
    <w:pPr>
      <w:ind w:left="720"/>
      <w:contextualSpacing/>
    </w:pPr>
  </w:style>
  <w:style w:type="table" w:styleId="TableGrid">
    <w:name w:val="Table Grid"/>
    <w:basedOn w:val="TableNormal"/>
    <w:uiPriority w:val="59"/>
    <w:rsid w:val="00FE07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FE073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FE073E"/>
    <w:pPr>
      <w:outlineLvl w:val="9"/>
    </w:pPr>
    <w:rPr>
      <w:lang w:val="en-US"/>
    </w:rPr>
  </w:style>
  <w:style w:type="paragraph" w:styleId="TOC2">
    <w:name w:val="toc 2"/>
    <w:basedOn w:val="Normal"/>
    <w:next w:val="Normal"/>
    <w:autoRedefine/>
    <w:uiPriority w:val="39"/>
    <w:semiHidden/>
    <w:unhideWhenUsed/>
    <w:qFormat/>
    <w:rsid w:val="00FE073E"/>
    <w:pPr>
      <w:spacing w:after="100"/>
      <w:ind w:left="220"/>
    </w:pPr>
    <w:rPr>
      <w:rFonts w:eastAsiaTheme="minorEastAsia"/>
      <w:lang w:val="en-US"/>
    </w:rPr>
  </w:style>
  <w:style w:type="paragraph" w:styleId="TOC1">
    <w:name w:val="toc 1"/>
    <w:basedOn w:val="Normal"/>
    <w:next w:val="Normal"/>
    <w:autoRedefine/>
    <w:uiPriority w:val="39"/>
    <w:semiHidden/>
    <w:unhideWhenUsed/>
    <w:qFormat/>
    <w:rsid w:val="00FE073E"/>
    <w:pPr>
      <w:spacing w:after="100"/>
    </w:pPr>
    <w:rPr>
      <w:rFonts w:eastAsiaTheme="minorEastAsia"/>
      <w:lang w:val="en-US"/>
    </w:rPr>
  </w:style>
  <w:style w:type="paragraph" w:styleId="TOC3">
    <w:name w:val="toc 3"/>
    <w:basedOn w:val="Normal"/>
    <w:next w:val="Normal"/>
    <w:autoRedefine/>
    <w:uiPriority w:val="39"/>
    <w:semiHidden/>
    <w:unhideWhenUsed/>
    <w:qFormat/>
    <w:rsid w:val="00FE073E"/>
    <w:pPr>
      <w:spacing w:after="100"/>
      <w:ind w:left="440"/>
    </w:pPr>
    <w:rPr>
      <w:rFonts w:eastAsiaTheme="minorEastAsia"/>
      <w:lang w:val="en-US"/>
    </w:rPr>
  </w:style>
  <w:style w:type="paragraph" w:styleId="BalloonText">
    <w:name w:val="Balloon Text"/>
    <w:basedOn w:val="Normal"/>
    <w:link w:val="BalloonTextChar"/>
    <w:uiPriority w:val="99"/>
    <w:semiHidden/>
    <w:unhideWhenUsed/>
    <w:rsid w:val="00FE07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073E"/>
    <w:rPr>
      <w:rFonts w:ascii="Tahoma" w:hAnsi="Tahoma" w:cs="Tahoma"/>
      <w:sz w:val="16"/>
      <w:szCs w:val="16"/>
    </w:rPr>
  </w:style>
  <w:style w:type="paragraph" w:styleId="BodyText">
    <w:name w:val="Body Text"/>
    <w:basedOn w:val="Normal"/>
    <w:link w:val="BodyTextChar"/>
    <w:rsid w:val="00FE073E"/>
    <w:pPr>
      <w:spacing w:after="0" w:line="240" w:lineRule="auto"/>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FE073E"/>
    <w:rPr>
      <w:rFonts w:ascii="Arial" w:eastAsia="Times New Roman" w:hAnsi="Arial" w:cs="Times New Roman"/>
      <w:sz w:val="20"/>
      <w:szCs w:val="20"/>
      <w:lang w:val="en-US"/>
    </w:rPr>
  </w:style>
  <w:style w:type="paragraph" w:customStyle="1" w:styleId="Default">
    <w:name w:val="Default"/>
    <w:rsid w:val="00A302C9"/>
    <w:pPr>
      <w:autoSpaceDE w:val="0"/>
      <w:autoSpaceDN w:val="0"/>
      <w:adjustRightInd w:val="0"/>
      <w:spacing w:after="0" w:line="240" w:lineRule="auto"/>
    </w:pPr>
    <w:rPr>
      <w:rFonts w:ascii="Times New Roman" w:eastAsia="Times New Roman" w:hAnsi="Times New Roman" w:cs="Times New Roman"/>
      <w:color w:val="000000"/>
      <w:sz w:val="24"/>
      <w:szCs w:val="24"/>
      <w:lang w:eastAsia="en-IN"/>
    </w:rPr>
  </w:style>
  <w:style w:type="character" w:customStyle="1" w:styleId="Heading2Char">
    <w:name w:val="Heading 2 Char"/>
    <w:basedOn w:val="DefaultParagraphFont"/>
    <w:link w:val="Heading2"/>
    <w:rsid w:val="00683439"/>
    <w:rPr>
      <w:rFonts w:ascii="Times" w:eastAsia="Times New Roman" w:hAnsi="Times" w:cs="Times New Roman"/>
      <w:b/>
      <w:sz w:val="28"/>
      <w:szCs w:val="20"/>
      <w:lang w:val="en-US"/>
    </w:rPr>
  </w:style>
  <w:style w:type="character" w:customStyle="1" w:styleId="Heading3Char">
    <w:name w:val="Heading 3 Char"/>
    <w:basedOn w:val="DefaultParagraphFont"/>
    <w:link w:val="Heading3"/>
    <w:rsid w:val="00683439"/>
    <w:rPr>
      <w:rFonts w:ascii="Times" w:eastAsia="Times New Roman" w:hAnsi="Times" w:cs="Times New Roman"/>
      <w:b/>
      <w:sz w:val="24"/>
      <w:szCs w:val="20"/>
      <w:lang w:val="en-US"/>
    </w:rPr>
  </w:style>
  <w:style w:type="character" w:customStyle="1" w:styleId="Heading4Char">
    <w:name w:val="Heading 4 Char"/>
    <w:basedOn w:val="DefaultParagraphFont"/>
    <w:link w:val="Heading4"/>
    <w:rsid w:val="00683439"/>
    <w:rPr>
      <w:rFonts w:ascii="Times New Roman" w:eastAsia="Times New Roman" w:hAnsi="Times New Roman" w:cs="Times New Roman"/>
      <w:b/>
      <w:i/>
      <w:szCs w:val="20"/>
      <w:lang w:val="en-US"/>
    </w:rPr>
  </w:style>
  <w:style w:type="character" w:customStyle="1" w:styleId="Heading5Char">
    <w:name w:val="Heading 5 Char"/>
    <w:basedOn w:val="DefaultParagraphFont"/>
    <w:link w:val="Heading5"/>
    <w:rsid w:val="00683439"/>
    <w:rPr>
      <w:rFonts w:ascii="Arial" w:eastAsia="Times New Roman" w:hAnsi="Arial" w:cs="Times New Roman"/>
      <w:szCs w:val="20"/>
      <w:lang w:val="en-US"/>
    </w:rPr>
  </w:style>
  <w:style w:type="character" w:customStyle="1" w:styleId="Heading6Char">
    <w:name w:val="Heading 6 Char"/>
    <w:basedOn w:val="DefaultParagraphFont"/>
    <w:link w:val="Heading6"/>
    <w:rsid w:val="00683439"/>
    <w:rPr>
      <w:rFonts w:ascii="Arial" w:eastAsia="Times New Roman" w:hAnsi="Arial" w:cs="Times New Roman"/>
      <w:i/>
      <w:szCs w:val="20"/>
      <w:lang w:val="en-US"/>
    </w:rPr>
  </w:style>
  <w:style w:type="character" w:customStyle="1" w:styleId="Heading7Char">
    <w:name w:val="Heading 7 Char"/>
    <w:basedOn w:val="DefaultParagraphFont"/>
    <w:link w:val="Heading7"/>
    <w:rsid w:val="00683439"/>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683439"/>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683439"/>
    <w:rPr>
      <w:rFonts w:ascii="Arial" w:eastAsia="Times New Roman" w:hAnsi="Arial" w:cs="Times New Roman"/>
      <w:i/>
      <w:sz w:val="18"/>
      <w:szCs w:val="20"/>
      <w:lang w:val="en-US"/>
    </w:rPr>
  </w:style>
</w:styles>
</file>

<file path=word/webSettings.xml><?xml version="1.0" encoding="utf-8"?>
<w:webSettings xmlns:r="http://schemas.openxmlformats.org/officeDocument/2006/relationships" xmlns:w="http://schemas.openxmlformats.org/wordprocessingml/2006/main">
  <w:divs>
    <w:div w:id="34697034">
      <w:bodyDiv w:val="1"/>
      <w:marLeft w:val="0"/>
      <w:marRight w:val="0"/>
      <w:marTop w:val="0"/>
      <w:marBottom w:val="0"/>
      <w:divBdr>
        <w:top w:val="none" w:sz="0" w:space="0" w:color="auto"/>
        <w:left w:val="none" w:sz="0" w:space="0" w:color="auto"/>
        <w:bottom w:val="none" w:sz="0" w:space="0" w:color="auto"/>
        <w:right w:val="none" w:sz="0" w:space="0" w:color="auto"/>
      </w:divBdr>
      <w:divsChild>
        <w:div w:id="1057167699">
          <w:marLeft w:val="547"/>
          <w:marRight w:val="0"/>
          <w:marTop w:val="120"/>
          <w:marBottom w:val="120"/>
          <w:divBdr>
            <w:top w:val="none" w:sz="0" w:space="0" w:color="auto"/>
            <w:left w:val="none" w:sz="0" w:space="0" w:color="auto"/>
            <w:bottom w:val="none" w:sz="0" w:space="0" w:color="auto"/>
            <w:right w:val="none" w:sz="0" w:space="0" w:color="auto"/>
          </w:divBdr>
        </w:div>
        <w:div w:id="427773756">
          <w:marLeft w:val="547"/>
          <w:marRight w:val="0"/>
          <w:marTop w:val="120"/>
          <w:marBottom w:val="120"/>
          <w:divBdr>
            <w:top w:val="none" w:sz="0" w:space="0" w:color="auto"/>
            <w:left w:val="none" w:sz="0" w:space="0" w:color="auto"/>
            <w:bottom w:val="none" w:sz="0" w:space="0" w:color="auto"/>
            <w:right w:val="none" w:sz="0" w:space="0" w:color="auto"/>
          </w:divBdr>
        </w:div>
        <w:div w:id="1101880434">
          <w:marLeft w:val="1166"/>
          <w:marRight w:val="0"/>
          <w:marTop w:val="60"/>
          <w:marBottom w:val="60"/>
          <w:divBdr>
            <w:top w:val="none" w:sz="0" w:space="0" w:color="auto"/>
            <w:left w:val="none" w:sz="0" w:space="0" w:color="auto"/>
            <w:bottom w:val="none" w:sz="0" w:space="0" w:color="auto"/>
            <w:right w:val="none" w:sz="0" w:space="0" w:color="auto"/>
          </w:divBdr>
        </w:div>
        <w:div w:id="465047503">
          <w:marLeft w:val="1166"/>
          <w:marRight w:val="0"/>
          <w:marTop w:val="60"/>
          <w:marBottom w:val="6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92DACE-5BCC-484B-8F23-FA0710DC2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688</Words>
  <Characters>3927</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samsung</cp:lastModifiedBy>
  <cp:revision>2</cp:revision>
  <dcterms:created xsi:type="dcterms:W3CDTF">2015-02-03T20:32:00Z</dcterms:created>
  <dcterms:modified xsi:type="dcterms:W3CDTF">2015-02-03T20:32:00Z</dcterms:modified>
</cp:coreProperties>
</file>